
<file path=[Content_Types].xml><?xml version="1.0" encoding="utf-8"?>
<Types xmlns="http://schemas.openxmlformats.org/package/2006/content-types">
  <Default Extension="vml" ContentType="application/vnd.openxmlformats-officedocument.vmlDrawing"/>
  <Default Extension="xls" ContentType="application/vnd.ms-excel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10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colors6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charts/style6.xml" ContentType="application/vnd.ms-office.chartstyle+xml"/>
  <Override PartName="/ppt/commentAuthors.xml" ContentType="application/vnd.openxmlformats-officedocument.presentationml.commentAuthors+xml"/>
  <Override PartName="/ppt/media/image1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sldIdLst>
    <p:sldId id="348" r:id="rId4"/>
    <p:sldId id="381" r:id="rId6"/>
    <p:sldId id="370" r:id="rId7"/>
    <p:sldId id="371" r:id="rId8"/>
    <p:sldId id="372" r:id="rId9"/>
    <p:sldId id="374" r:id="rId10"/>
    <p:sldId id="265" r:id="rId11"/>
    <p:sldId id="386" r:id="rId12"/>
    <p:sldId id="320" r:id="rId13"/>
    <p:sldId id="385" r:id="rId14"/>
    <p:sldId id="387" r:id="rId15"/>
    <p:sldId id="273" r:id="rId16"/>
    <p:sldId id="383" r:id="rId17"/>
    <p:sldId id="301" r:id="rId18"/>
    <p:sldId id="302" r:id="rId19"/>
    <p:sldId id="333" r:id="rId20"/>
    <p:sldId id="375" r:id="rId21"/>
    <p:sldId id="335" r:id="rId22"/>
    <p:sldId id="303" r:id="rId23"/>
    <p:sldId id="339" r:id="rId24"/>
    <p:sldId id="376" r:id="rId25"/>
    <p:sldId id="377" r:id="rId26"/>
    <p:sldId id="378" r:id="rId27"/>
    <p:sldId id="379" r:id="rId28"/>
    <p:sldId id="380" r:id="rId29"/>
    <p:sldId id="388" r:id="rId30"/>
    <p:sldId id="282" r:id="rId31"/>
    <p:sldId id="347" r:id="rId32"/>
  </p:sldIdLst>
  <p:sldSz cx="12192000" cy="6858000"/>
  <p:notesSz cx="6858000" cy="9144000"/>
  <p:defaultTextStyle>
    <a:defPPr>
      <a:defRPr lang="ru-RU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DejaVu Sans" panose="020B0603030804020204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40-stat" initials="1" lastIdx="0" clrIdx="0"/>
  <p:cmAuthor id="2" name="Олечка" initials="О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4444"/>
    <a:srgbClr val="990099"/>
    <a:srgbClr val="A4B856"/>
    <a:srgbClr val="ACC33D"/>
    <a:srgbClr val="C9D870"/>
    <a:srgbClr val="AFCB38"/>
    <a:srgbClr val="FDDD51"/>
    <a:srgbClr val="DADADA"/>
    <a:srgbClr val="CDCDCD"/>
    <a:srgbClr val="5482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/>
    <p:restoredTop sz="94550" autoAdjust="0"/>
  </p:normalViewPr>
  <p:slideViewPr>
    <p:cSldViewPr snapToGrid="0">
      <p:cViewPr>
        <p:scale>
          <a:sx n="75" d="100"/>
          <a:sy n="75" d="100"/>
        </p:scale>
        <p:origin x="1783" y="120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6" Type="http://schemas.openxmlformats.org/officeDocument/2006/relationships/commentAuthors" Target="commentAuthors.xml"/><Relationship Id="rId35" Type="http://schemas.openxmlformats.org/officeDocument/2006/relationships/tableStyles" Target="tableStyles.xml"/><Relationship Id="rId34" Type="http://schemas.openxmlformats.org/officeDocument/2006/relationships/viewProps" Target="viewProps.xml"/><Relationship Id="rId33" Type="http://schemas.openxmlformats.org/officeDocument/2006/relationships/presProps" Target="presProps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&#1050;&#1085;&#1080;&#1075;&#1072;2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microsoft.com/office/2011/relationships/chartStyle" Target="style6.xml"/><Relationship Id="rId1" Type="http://schemas.openxmlformats.org/officeDocument/2006/relationships/package" Target="../embeddings/Workbook6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Workbook3.xlsx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package" Target="../embeddings/Workbook4.xlsx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package" Target="../embeddings/Workbook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spPr>
            <a:solidFill>
              <a:schemeClr val="accent6">
                <a:lumMod val="60000"/>
                <a:lumOff val="40000"/>
              </a:schemeClr>
            </a:solidFill>
          </c:spPr>
          <c:explosion val="2"/>
          <c:dPt>
            <c:idx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rgbClr val="D77CDE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elete val="1"/>
          </c:dLbls>
          <c:cat>
            <c:strRef>
              <c:f>Лист1!$A$1:$A$2</c:f>
              <c:strCache>
                <c:ptCount val="2"/>
                <c:pt idx="0">
                  <c:v>девочки</c:v>
                </c:pt>
                <c:pt idx="1">
                  <c:v>мальчики</c:v>
                </c:pt>
              </c:strCache>
            </c:strRef>
          </c:cat>
          <c:val>
            <c:numRef>
              <c:f>Лист1!$B$1:$B$2</c:f>
              <c:numCache>
                <c:formatCode>General</c:formatCode>
                <c:ptCount val="2"/>
                <c:pt idx="0">
                  <c:v>22402</c:v>
                </c:pt>
                <c:pt idx="1">
                  <c:v>238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70034632162537"/>
          <c:y val="0.0303587856485741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68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Прочие</c:v>
                </c:pt>
              </c:strCache>
            </c:strRef>
          </c:tx>
          <c:spPr>
            <a:ln w="57150">
              <a:noFill/>
            </a:ln>
            <a:sp3d contourW="57150"/>
          </c:spPr>
          <c:explosion val="0"/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99</c:v>
                </c:pt>
                <c:pt idx="1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555971544798"/>
          <c:y val="0.241516955921044"/>
          <c:w val="0.527380777258913"/>
          <c:h val="0.464742145057597"/>
        </c:manualLayout>
      </c:layout>
      <c:doughnutChart>
        <c:varyColors val="1"/>
        <c:ser>
          <c:idx val="0"/>
          <c:order val="0"/>
          <c:tx>
            <c:strRef>
              <c:f>label 0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</c:spPr>
          <c:explosion val="0"/>
          <c:dPt>
            <c:idx val="0"/>
            <c:bubble3D val="0"/>
            <c:spPr>
              <a:solidFill>
                <a:srgbClr val="A4B856"/>
              </a:solidFill>
              <a:ln>
                <a:noFill/>
              </a:ln>
            </c:spPr>
          </c:dPt>
          <c:dPt>
            <c:idx val="1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c:spPr>
          </c:dPt>
          <c:dLbls>
            <c:dLbl>
              <c:idx val="0"/>
              <c:layout>
                <c:manualLayout>
                  <c:x val="0.162192218437297"/>
                  <c:y val="-0.253143473786357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0"/>
                  <a:lstStyle/>
                  <a:p>
                    <a:pPr algn="l">
                      <a:defRPr lang="ru-RU" sz="16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600" b="1" strike="noStrike" spc="-1" dirty="0">
                        <a:latin typeface="Arial" panose="020B0604020202020204"/>
                      </a:rPr>
                      <a:t>292 335</a:t>
                    </a:r>
                    <a:endParaRPr lang="ru-RU" sz="1600" b="1" strike="noStrike" spc="-1" dirty="0">
                      <a:latin typeface="Arial" panose="020B0604020202020204"/>
                    </a:endParaRPr>
                  </a:p>
                  <a:p>
                    <a:pPr algn="l">
                      <a:defRPr lang="ru-RU" sz="16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200" b="0" strike="noStrike" spc="-1" dirty="0">
                        <a:latin typeface="Arial" panose="020B0604020202020204"/>
                      </a:rPr>
                      <a:t>по заболеванию</a:t>
                    </a:r>
                    <a:endParaRPr lang="ru-RU" sz="1200" b="0" strike="noStrike" spc="-1" dirty="0">
                      <a:latin typeface="Arial" panose="020B0604020202020204"/>
                    </a:endParaRPr>
                  </a:p>
                </c:rich>
              </c:tx>
              <c:numFmt formatCode="#,##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0"/>
                <a:lstStyle/>
                <a:p>
                  <a:pPr algn="l">
                    <a:defRPr lang="ru-RU" sz="16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showLegendKey val="0"/>
              <c:showVal val="1"/>
              <c:showCatName val="0"/>
              <c:showSerName val="0"/>
              <c:showPercent val="0"/>
              <c:showBubbleSize val="1"/>
              <c:separator>
</c:separator>
              <c:extLst>
                <c:ext xmlns:c15="http://schemas.microsoft.com/office/drawing/2012/chart" uri="{CE6537A1-D6FC-4f65-9D91-7224C49458BB}">
                  <c15:layout>
                    <c:manualLayout>
                      <c:w val="0.466097998476415"/>
                      <c:h val="0.168538545221626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0.0608933897771124"/>
                  <c:y val="0.261355394839851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0"/>
                  <a:lstStyle/>
                  <a:p>
                    <a:pPr algn="l">
                      <a:defRPr lang="ru-RU" sz="18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800" b="1" strike="noStrike" spc="-1" dirty="0">
                        <a:latin typeface="Arial" panose="020B0604020202020204"/>
                      </a:rPr>
                      <a:t>302 826</a:t>
                    </a:r>
                    <a:endParaRPr lang="ru-RU" sz="1800" b="1" strike="noStrike" spc="-1" dirty="0">
                      <a:latin typeface="Arial" panose="020B0604020202020204"/>
                    </a:endParaRPr>
                  </a:p>
                  <a:p>
                    <a:pPr algn="l">
                      <a:defRPr lang="ru-RU" sz="1800" b="1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ru-RU" sz="1200" b="0" strike="noStrike" spc="-1" dirty="0">
                        <a:latin typeface="Arial" panose="020B0604020202020204"/>
                      </a:rPr>
                      <a:t>с</a:t>
                    </a:r>
                    <a:r>
                      <a:rPr lang="ru-RU" sz="1200" b="0" strike="noStrike" spc="-1" baseline="0" dirty="0">
                        <a:latin typeface="Arial" panose="020B0604020202020204"/>
                      </a:rPr>
                      <a:t> профилактической целью</a:t>
                    </a:r>
                    <a:endParaRPr lang="ru-RU" sz="1200" b="0" strike="noStrike" spc="-1" dirty="0">
                      <a:latin typeface="Arial" panose="020B0604020202020204"/>
                    </a:endParaRPr>
                  </a:p>
                </c:rich>
              </c:tx>
              <c:numFmt formatCode="#,##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0"/>
                <a:lstStyle/>
                <a:p>
                  <a:pPr algn="l">
                    <a:defRPr lang="ru-RU" sz="18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showLegendKey val="0"/>
              <c:showVal val="1"/>
              <c:showCatName val="0"/>
              <c:showSerName val="0"/>
              <c:showPercent val="0"/>
              <c:showBubbleSize val="1"/>
              <c:separator>; </c:separator>
              <c:extLst>
                <c:ext xmlns:c15="http://schemas.microsoft.com/office/drawing/2012/chart" uri="{CE6537A1-D6FC-4f65-9D91-7224C49458BB}">
                  <c15:layout>
                    <c:manualLayout>
                      <c:w val="0.792295417740691"/>
                      <c:h val="0.134995825835087"/>
                    </c:manualLayout>
                  </c15:layout>
                </c:ext>
              </c:extLst>
            </c:dLbl>
            <c:numFmt formatCode="#,##0" sourceLinked="0"/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ru-RU" sz="1600" b="0" i="0" u="none" strike="noStrike" kern="1200" spc="-1" baseline="0">
                    <a:solidFill>
                      <a:srgbClr val="000000"/>
                    </a:solidFill>
                    <a:latin typeface="Roboto"/>
                    <a:ea typeface="Roboto"/>
                    <a:cs typeface="+mn-cs"/>
                  </a:defRPr>
                </a:pPr>
              </a:p>
            </c:txPr>
            <c:showLegendKey val="0"/>
            <c:showVal val="1"/>
            <c:showCatName val="0"/>
            <c:showSerName val="0"/>
            <c:showPercent val="0"/>
            <c:showBubbleSize val="1"/>
            <c:separator>; </c:separator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/>
              </c:ext>
            </c:extLst>
          </c:dLbls>
          <c:cat>
            <c:strRef>
              <c:f>categories</c:f>
              <c:strCache>
                <c:ptCount val="2"/>
                <c:pt idx="0">
                  <c:v>По заболеванию</c:v>
                </c:pt>
                <c:pt idx="1">
                  <c:v>С профилактической целью</c:v>
                </c:pt>
              </c:strCache>
            </c:strRef>
          </c:cat>
          <c:val>
            <c:numRef>
              <c:f>0</c:f>
              <c:numCache>
                <c:formatCode>General</c:formatCode>
                <c:ptCount val="2"/>
                <c:pt idx="0">
                  <c:v>389208</c:v>
                </c:pt>
                <c:pt idx="1">
                  <c:v>4216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00358873138345596"/>
          <c:y val="0.037960015914064"/>
          <c:w val="0.966744422513308"/>
          <c:h val="0.9298575811215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1 год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ru-RU" sz="11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</c:numCache>
            </c:numRef>
          </c:cat>
          <c:val>
            <c:numRef>
              <c:f>Sheet1!$B$2:$B$7</c:f>
              <c:numCache>
                <c:formatCode>#,##0</c:formatCode>
                <c:ptCount val="6"/>
                <c:pt idx="0">
                  <c:v>42206</c:v>
                </c:pt>
                <c:pt idx="1">
                  <c:v>6738</c:v>
                </c:pt>
                <c:pt idx="2">
                  <c:v>4619</c:v>
                </c:pt>
                <c:pt idx="3">
                  <c:v>3306</c:v>
                </c:pt>
                <c:pt idx="4">
                  <c:v>3461</c:v>
                </c:pt>
                <c:pt idx="5">
                  <c:v>2536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2 год</c:v>
                </c:pt>
              </c:strCache>
            </c:strRef>
          </c:tx>
          <c:spPr>
            <a:solidFill>
              <a:srgbClr val="FDDD5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.00598121897242658"/>
                  <c:y val="-0.00283378469350164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200" b="1" dirty="0"/>
                      <a:t>45 531</a:t>
                    </a:r>
                    <a:endParaRPr lang="en-US" sz="1200" b="1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/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7 843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00897187555485225"/>
                  <c:y val="0.00159896859162463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sz="1200" b="1" dirty="0"/>
                      <a:t>4 683</a:t>
                    </a:r>
                    <a:endParaRPr lang="en-US" sz="1200" b="1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0611878700879239"/>
                      <c:h val="0.0687901174760809"/>
                    </c:manualLayout>
                  </c15:layout>
                </c:ext>
              </c:extLst>
            </c:dLbl>
            <c:dLbl>
              <c:idx val="3"/>
              <c:layout/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3 379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/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3 679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/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>
                      <a:defRPr lang="ru-RU" sz="1200" b="1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2 399</a:t>
                    </a:r>
                    <a:endParaRPr lang="en-US" dirty="0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ru-RU"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7</c:f>
              <c:numCache>
                <c:formatCode>General</c:formatCode>
                <c:ptCount val="6"/>
              </c:numCache>
            </c:numRef>
          </c:cat>
          <c:val>
            <c:numRef>
              <c:f>Sheet1!$C$2:$C$7</c:f>
              <c:numCache>
                <c:formatCode>#,##0</c:formatCode>
                <c:ptCount val="6"/>
                <c:pt idx="0">
                  <c:v>45531</c:v>
                </c:pt>
                <c:pt idx="1">
                  <c:v>7843</c:v>
                </c:pt>
                <c:pt idx="2">
                  <c:v>4683</c:v>
                </c:pt>
                <c:pt idx="3">
                  <c:v>3379</c:v>
                </c:pt>
                <c:pt idx="4">
                  <c:v>3679</c:v>
                </c:pt>
                <c:pt idx="5">
                  <c:v>239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96295584"/>
        <c:axId val="296296368"/>
        <c:extLst>
          <c:ext xmlns:c15="http://schemas.microsoft.com/office/drawing/2012/chart" uri="{02D57815-91ED-43cb-92C2-25804820EDAC}">
            <c15:filteredBarSeries>
              <c15:ser>
                <c:idx val="2"/>
                <c:order val="2"/>
                <c:tx>
                  <c:str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strCache>
                      <c:ptCount val="1"/>
                      <c:pt idx="0">
                        <c:v/>
                      </c:pt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0" vertOverflow="ellipsis" vert="horz" wrap="square" lIns="38100" tIns="19050" rIns="38100" bIns="19050" anchor="ctr" anchorCtr="1"/>
                    <a:lstStyle/>
                    <a:p>
                      <a:pPr>
                        <a:defRPr lang="ru-RU" sz="9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xmlns:c15="http://schemas.microsoft.com/office/drawing/2012/chart" uri="{CE6537A1-D6FC-4f65-9D91-7224C49458BB}">
                      <c15:layout/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numRef>
                    <c:extLst>
                      <c:ext uri="{02D57815-91ED-43cb-92C2-25804820EDAC}">
                        <c15:fullRef>
                          <c15:sqref/>
                        </c15:fullRef>
                        <c15:formulaRef>
                          <c15:sqref>Sheet1!$A$2:$A$7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</c:v>
                      </c:pt>
                    </c:numCache>
                  </c:numRef>
                </c:val>
              </c15:ser>
            </c15:filteredBarSeries>
          </c:ext>
        </c:extLst>
      </c:barChart>
      <c:catAx>
        <c:axId val="296295584"/>
        <c:scaling>
          <c:orientation val="minMax"/>
        </c:scaling>
        <c:delete val="1"/>
        <c:axPos val="b"/>
        <c:numFmt formatCode="General" sourceLinked="0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ru-RU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296296368"/>
        <c:crosses val="autoZero"/>
        <c:auto val="1"/>
        <c:lblAlgn val="ctr"/>
        <c:lblOffset val="100"/>
        <c:noMultiLvlLbl val="0"/>
      </c:catAx>
      <c:valAx>
        <c:axId val="29629636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ru-RU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29629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>
      <a:glow>
        <a:schemeClr val="accent1"/>
      </a:glow>
    </a:effectLst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ru-RU" sz="1600" b="1" i="0" u="none" strike="noStrike" kern="1200" spc="-1" baseline="0">
                <a:solidFill>
                  <a:srgbClr val="000000"/>
                </a:solidFill>
                <a:latin typeface="Roboto"/>
                <a:ea typeface="Roboto"/>
                <a:cs typeface="+mn-cs"/>
              </a:defRPr>
            </a:pPr>
            <a:r>
              <a:rPr lang="ru-RU" sz="1600" b="1" strike="noStrike" spc="-1">
                <a:solidFill>
                  <a:srgbClr val="000000"/>
                </a:solidFill>
                <a:latin typeface="Roboto"/>
                <a:ea typeface="Roboto"/>
              </a:rPr>
              <a:t>Средний мед. персонал</a:t>
            </a:r>
            <a:endParaRPr lang="ru-RU" sz="1600" b="1" strike="noStrike" spc="-1">
              <a:solidFill>
                <a:srgbClr val="000000"/>
              </a:solidFill>
              <a:latin typeface="Roboto"/>
              <a:ea typeface="Roboto"/>
            </a:endParaRPr>
          </a:p>
        </c:rich>
      </c:tx>
      <c:layout>
        <c:manualLayout>
          <c:xMode val="edge"/>
          <c:yMode val="edge"/>
          <c:x val="0.145465190124633"/>
          <c:y val="0.0236469662016185"/>
        </c:manualLayout>
      </c:layout>
      <c:overlay val="0"/>
      <c:spPr>
        <a:noFill/>
        <a:ln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63233718299798"/>
          <c:y val="0.146309314586995"/>
          <c:w val="0.59757113942136"/>
          <c:h val="0.651581722319859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3233718299798"/>
          <c:y val="0.146309314586995"/>
          <c:w val="0.59757113942136"/>
          <c:h val="0.651581722319859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ru-RU" sz="1600" b="1" i="0" u="none" strike="noStrike" kern="1200" spc="-1" baseline="0">
                <a:solidFill>
                  <a:srgbClr val="000000"/>
                </a:solidFill>
                <a:latin typeface="Roboto"/>
                <a:ea typeface="Roboto"/>
                <a:cs typeface="+mn-cs"/>
              </a:defRPr>
            </a:pPr>
            <a:r>
              <a:rPr lang="ru-RU" sz="1600" b="1" strike="noStrike" spc="-1">
                <a:solidFill>
                  <a:srgbClr val="000000"/>
                </a:solidFill>
                <a:latin typeface="Roboto"/>
                <a:ea typeface="Roboto"/>
              </a:rPr>
              <a:t>Прочие</a:t>
            </a:r>
            <a:endParaRPr lang="ru-RU" sz="1600" b="1" strike="noStrike" spc="-1">
              <a:solidFill>
                <a:srgbClr val="000000"/>
              </a:solidFill>
              <a:latin typeface="Roboto"/>
              <a:ea typeface="Roboto"/>
            </a:endParaRPr>
          </a:p>
        </c:rich>
      </c:tx>
      <c:layout>
        <c:manualLayout>
          <c:xMode val="edge"/>
          <c:yMode val="edge"/>
          <c:x val="0.308608167639005"/>
          <c:y val="0.0274604569420035"/>
        </c:manualLayout>
      </c:layout>
      <c:overlay val="0"/>
      <c:spPr>
        <a:noFill/>
        <a:ln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63233718299798"/>
          <c:y val="0.146309314586995"/>
          <c:w val="0.59757113942136"/>
          <c:h val="0.651581722319859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</c:spPr>
    </c:plotArea>
    <c:plotVisOnly val="1"/>
    <c:dispBlanksAs val="gap"/>
    <c:showDLblsOverMax val="1"/>
  </c:chart>
  <c:spPr>
    <a:noFill/>
    <a:ln w="9360">
      <a:noFill/>
    </a:ln>
  </c:spPr>
  <c:txPr>
    <a:bodyPr/>
    <a:lstStyle/>
    <a:p>
      <a:pPr>
        <a:defRPr lang="ru-RU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16429700508825"/>
          <c:y val="0.0257589696412144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4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Средний мед. персонал</c:v>
                </c:pt>
              </c:strCache>
            </c:strRef>
          </c:tx>
          <c:spPr>
            <a:ln w="57150">
              <a:noFill/>
            </a:ln>
            <a:sp3d contourW="57150"/>
          </c:spPr>
          <c:explosion val="0"/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88.7</c:v>
                </c:pt>
                <c:pt idx="1">
                  <c:v>11.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98981295255541"/>
          <c:y val="0.0257589696412144"/>
        </c:manualLayout>
      </c:layout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ru-RU" sz="168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Врачи</c:v>
                </c:pt>
              </c:strCache>
            </c:strRef>
          </c:tx>
          <c:spPr>
            <a:ln w="57150">
              <a:noFill/>
            </a:ln>
            <a:sp3d contourW="57150"/>
          </c:spPr>
          <c:explosion val="0"/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90.7</c:v>
                </c:pt>
                <c:pt idx="1">
                  <c:v>9.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>
              <a:defRPr lang="ru-RU" sz="1680" b="1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ru-RU" sz="1400" dirty="0"/>
              <a:t>Младший мед. персонал</a:t>
            </a:r>
            <a:endParaRPr lang="ru-RU" sz="1400" dirty="0"/>
          </a:p>
        </c:rich>
      </c:tx>
      <c:layout>
        <c:manualLayout>
          <c:xMode val="edge"/>
          <c:yMode val="edge"/>
          <c:x val="0.173545966228893"/>
          <c:y val="0.0303587856485741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23023318145269"/>
          <c:y val="0.212741490340386"/>
          <c:w val="0.728491021173948"/>
          <c:h val="0.625114995400184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Младший мед. персонал</c:v>
                </c:pt>
              </c:strCache>
            </c:strRef>
          </c:tx>
          <c:spPr>
            <a:ln w="57150">
              <a:noFill/>
            </a:ln>
            <a:sp3d contourW="57150"/>
          </c:spPr>
          <c:explosion val="0"/>
          <c:dPt>
            <c:idx val="0"/>
            <c:bubble3D val="0"/>
            <c:spPr>
              <a:solidFill>
                <a:srgbClr val="AFCB38"/>
              </a:solidFill>
              <a:ln w="57150">
                <a:noFill/>
              </a:ln>
              <a:effectLst/>
              <a:sp3d contourW="57150"/>
            </c:spPr>
          </c:dPt>
          <c:dPt>
            <c:idx val="1"/>
            <c:bubble3D val="0"/>
            <c:spPr>
              <a:solidFill>
                <a:schemeClr val="accent2"/>
              </a:solidFill>
              <a:ln w="57150">
                <a:noFill/>
              </a:ln>
              <a:effectLst/>
              <a:sp3d contourW="57150"/>
            </c:spPr>
          </c:dPt>
          <c:dLbls>
            <c:delete val="1"/>
          </c:dLbls>
          <c:cat>
            <c:numRef>
              <c:f>Sheet1!$A$2:$A$3</c:f>
              <c:numCache>
                <c:formatCode>General</c:formatCode>
                <c:ptCount val="2"/>
              </c:numCache>
            </c:numRef>
          </c:cat>
          <c:val>
            <c:numRef>
              <c:f>Sheet1!$B$2:$B$3</c:f>
              <c:numCache>
                <c:formatCode>General</c:formatCode>
                <c:ptCount val="2"/>
                <c:pt idx="0">
                  <c:v>100</c:v>
                </c:pt>
                <c:pt idx="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42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ru-RU" sz="1400" b="1">
          <a:solidFill>
            <a:schemeClr val="tx1"/>
          </a:solidFill>
        </a:defRPr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281488" y="0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FBA6B5A-54F6-4891-9177-2100E04AA9AE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573088" y="1336675"/>
            <a:ext cx="6413500" cy="36083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55650" y="5145088"/>
            <a:ext cx="6048375" cy="42100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бразец текста</a:t>
            </a: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торой уровень</a:t>
            </a: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Третий уровень</a:t>
            </a: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Четвертый уровень</a:t>
            </a: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ятый уровень</a:t>
            </a: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281488" y="10155238"/>
            <a:ext cx="3276600" cy="536575"/>
          </a:xfrm>
          <a:prstGeom prst="rect">
            <a:avLst/>
          </a:prstGeom>
        </p:spPr>
        <p:txBody>
          <a:bodyPr vert="horz" lIns="91440" tIns="45720" rIns="91440" bIns="45720" rtlCol="0" anchor="b"/>
          <a:lstStyle/>
          <a:p>
            <a:pPr lvl="0" algn="r">
              <a:buNone/>
            </a:pPr>
            <a:fld id="{9A0DB2DC-4C9A-4742-B13C-FB6460FD3503}" type="slidenum">
              <a:rPr lang="ru-RU" sz="1200" dirty="0">
                <a:latin typeface="Calibri" panose="020F0502020204030204" charset="0"/>
              </a:rPr>
            </a:fld>
            <a:endParaRPr lang="ru-RU" sz="1200" dirty="0">
              <a:latin typeface="Calibri" panose="020F050202020403020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lstStyle/>
          <a:p>
            <a:pPr lvl="0">
              <a:spcBef>
                <a:spcPct val="0"/>
              </a:spcBef>
            </a:pPr>
            <a:endParaRPr dirty="0"/>
          </a:p>
        </p:txBody>
      </p:sp>
      <p:sp>
        <p:nvSpPr>
          <p:cNvPr id="33796" name="Номер слайда 3"/>
          <p:cNvSpPr txBox="1">
            <a:spLocks noGrp="1"/>
          </p:cNvSpPr>
          <p:nvPr>
            <p:ph type="sldNum" sz="quarter"/>
          </p:nvPr>
        </p:nvSpPr>
        <p:spPr>
          <a:xfrm>
            <a:off x="4281488" y="10155238"/>
            <a:ext cx="3276600" cy="536575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>
              <a:buNone/>
            </a:pPr>
            <a:fld id="{9A0DB2DC-4C9A-4742-B13C-FB6460FD3503}" type="slidenum">
              <a:rPr lang="ru-RU" sz="1200" dirty="0">
                <a:latin typeface="Calibri" panose="020F0502020204030204" charset="0"/>
              </a:rPr>
            </a:fld>
            <a:endParaRPr lang="ru-RU" sz="1200" dirty="0">
              <a:latin typeface="Calibri" panose="020F050202020403020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ий образ слайда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Замещающий текст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ru-RU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431964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 type="body"/>
          </p:nvPr>
        </p:nvSpPr>
        <p:spPr>
          <a:xfrm>
            <a:off x="8029800" y="160452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 type="body"/>
          </p:nvPr>
        </p:nvSpPr>
        <p:spPr>
          <a:xfrm>
            <a:off x="60948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 type="body"/>
          </p:nvPr>
        </p:nvSpPr>
        <p:spPr>
          <a:xfrm>
            <a:off x="431964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 type="body"/>
          </p:nvPr>
        </p:nvSpPr>
        <p:spPr>
          <a:xfrm>
            <a:off x="8029800" y="3682080"/>
            <a:ext cx="35330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609480" y="273600"/>
            <a:ext cx="10972440" cy="530784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pPr algn="ctr"/>
            <a:endParaRPr lang="ru-RU" sz="3200" b="0" strike="noStrike" spc="-1">
              <a:latin typeface="Arial" panose="020B060402020202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6231960" y="368208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480" y="273600"/>
            <a:ext cx="10972440" cy="1144800"/>
          </a:xfrm>
          <a:prstGeom prst="rect">
            <a:avLst/>
          </a:prstGeom>
        </p:spPr>
        <p:txBody>
          <a:bodyPr lIns="0" tIns="0" rIns="0" bIns="0" anchor="ctr">
            <a:spAutoFit/>
          </a:bodyPr>
          <a:lstStyle/>
          <a:p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60948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6231960" y="1604520"/>
            <a:ext cx="535428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609480" y="3682080"/>
            <a:ext cx="109724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2" name="Замещающая 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Замещающий нижний колонтитул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" name="Замещающий номер слайда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137615-1FD0-4B1B-897B-0A42542B8EC3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>
            <a:lvl1pPr algn="r">
              <a:defRPr sz="1200">
                <a:solidFill>
                  <a:srgbClr val="8B8B8B"/>
                </a:solidFill>
                <a:latin typeface="Calibri" panose="020F050202020403020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title"/>
          </p:nvPr>
        </p:nvSpPr>
        <p:spPr>
          <a:xfrm>
            <a:off x="609600" y="273050"/>
            <a:ext cx="10972800" cy="114458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Для правки текста заглавия щёлкните мышью</a:t>
            </a:r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609600" y="1604963"/>
            <a:ext cx="10972800" cy="3976688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1800" indent="-323850">
              <a:spcBef>
                <a:spcPts val="141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800" b="0" strike="noStrike" spc="-1">
                <a:solidFill>
                  <a:srgbClr val="000000"/>
                </a:solidFill>
                <a:latin typeface="Calibri" panose="020F0502020204030204"/>
              </a:rPr>
              <a:t>Для правки структуры щёлкните мышью</a:t>
            </a:r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864235" lvl="1" indent="-323850">
              <a:spcBef>
                <a:spcPts val="1135"/>
              </a:spcBef>
              <a:buClr>
                <a:srgbClr val="000000"/>
              </a:buClr>
              <a:buSzPct val="75000"/>
              <a:buFont typeface="Symbol" panose="05050102010706020507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Второй уровень структуры</a:t>
            </a:r>
            <a:endParaRPr lang="ru-RU" sz="20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1296035" lvl="2" indent="-288290">
              <a:spcBef>
                <a:spcPts val="85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Третий уровень структуры</a:t>
            </a:r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1727835" lvl="3" indent="-215900">
              <a:spcBef>
                <a:spcPts val="565"/>
              </a:spcBef>
              <a:buClr>
                <a:srgbClr val="000000"/>
              </a:buClr>
              <a:buSzPct val="75000"/>
              <a:buFont typeface="Symbol" panose="05050102010706020507" charset="2"/>
              <a:buChar char="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Четвёртый уровень структуры</a:t>
            </a:r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2160270" lvl="4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Пятый уровень структуры</a:t>
            </a:r>
            <a:endParaRPr lang="ru-RU" sz="20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2592070" lvl="5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Шестой уровень структуры</a:t>
            </a:r>
            <a:endParaRPr lang="ru-RU" sz="20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3023870" lvl="6" indent="-215900">
              <a:spcBef>
                <a:spcPts val="285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Седьмой уровень структуры</a:t>
            </a:r>
            <a:endParaRPr lang="ru-RU" sz="20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90000"/>
              </a:lnSpc>
            </a:pPr>
            <a:r>
              <a:rPr lang="ru-RU" sz="4400" b="0" strike="noStrike" spc="-1">
                <a:solidFill>
                  <a:srgbClr val="000000"/>
                </a:solidFill>
                <a:latin typeface="Calibri Light" panose="020F0302020204030204"/>
              </a:rPr>
              <a:t>Образец заголовка</a:t>
            </a:r>
            <a:endParaRPr lang="ru-RU" sz="44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8600" indent="-227965">
              <a:lnSpc>
                <a:spcPct val="90000"/>
              </a:lnSpc>
              <a:spcBef>
                <a:spcPts val="10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800" b="0" strike="noStrike" spc="-1">
                <a:solidFill>
                  <a:srgbClr val="000000"/>
                </a:solidFill>
                <a:latin typeface="Calibri" panose="020F0502020204030204"/>
              </a:rPr>
              <a:t>Образец текста</a:t>
            </a:r>
            <a:endParaRPr lang="ru-RU" sz="28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685800" lvl="1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latin typeface="Calibri" panose="020F0502020204030204"/>
              </a:rPr>
              <a:t>Второй уровень</a:t>
            </a:r>
            <a:endParaRPr lang="ru-RU" sz="24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1143000" lvl="2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2000" b="0" strike="noStrike" spc="-1">
                <a:solidFill>
                  <a:srgbClr val="000000"/>
                </a:solidFill>
                <a:latin typeface="Calibri" panose="020F0502020204030204"/>
              </a:rPr>
              <a:t>Третий уровень</a:t>
            </a:r>
            <a:endParaRPr lang="ru-RU" sz="20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1600200" lvl="3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Четвертый уровень</a:t>
            </a:r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  <a:p>
            <a:pPr marL="2057400" lvl="4" indent="-227965">
              <a:lnSpc>
                <a:spcPct val="90000"/>
              </a:lnSpc>
              <a:spcBef>
                <a:spcPts val="500"/>
              </a:spcBef>
              <a:buClr>
                <a:srgbClr val="000000"/>
              </a:buClr>
              <a:buFont typeface="Arial" panose="020B0604020202020204"/>
              <a:buChar char="•"/>
            </a:pPr>
            <a:r>
              <a:rPr lang="ru-RU" sz="1800" b="0" strike="noStrike" spc="-1">
                <a:solidFill>
                  <a:srgbClr val="000000"/>
                </a:solidFill>
                <a:latin typeface="Calibri" panose="020F0502020204030204"/>
              </a:rPr>
              <a:t>Пятый уровень</a:t>
            </a:r>
            <a:endParaRPr lang="ru-RU" sz="1800" b="0" strike="noStrike" spc="-1">
              <a:solidFill>
                <a:srgbClr val="000000"/>
              </a:solidFill>
              <a:latin typeface="Calibri" panose="020F0502020204030204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08CF467-3568-40DB-AD1F-A9BDE60001AE}" type="datetimeFigureOut">
              <a:rPr kumimoji="0" lang="ru-RU" sz="1200" b="0" i="0" u="none" strike="noStrike" kern="1200" cap="none" spc="-1" normalizeH="0" baseline="0" noProof="0">
                <a:ln>
                  <a:noFill/>
                </a:ln>
                <a:solidFill>
                  <a:srgbClr val="8B8B8B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fld>
            <a:endParaRPr kumimoji="0" lang="ru-RU" sz="1200" b="0" i="0" u="none" strike="noStrike" kern="1200" cap="none" spc="-1" normalizeH="0" baseline="0" noProof="0">
              <a:ln>
                <a:noFill/>
              </a:ln>
              <a:solidFill>
                <a:srgbClr val="8B8B8B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2400" b="0" i="0" u="none" strike="noStrike" kern="1200" cap="none" spc="-1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/>
              <a:ea typeface="+mn-ea"/>
              <a:cs typeface="+mn-cs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anchor="ctr">
            <a:noAutofit/>
          </a:bodyPr>
          <a:lstStyle>
            <a:lvl1pPr algn="r">
              <a:defRPr sz="1200">
                <a:solidFill>
                  <a:srgbClr val="8B8B8B"/>
                </a:solidFill>
                <a:latin typeface="Calibri" panose="020F050202020403020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ru-RU" dirty="0"/>
            </a:fld>
            <a:endParaRPr lang="ru-RU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.sv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36.jpeg"/><Relationship Id="rId4" Type="http://schemas.openxmlformats.org/officeDocument/2006/relationships/image" Target="../media/image8.jpeg"/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9.jpeg"/><Relationship Id="rId6" Type="http://schemas.openxmlformats.org/officeDocument/2006/relationships/image" Target="../media/image38.jpeg"/><Relationship Id="rId5" Type="http://schemas.openxmlformats.org/officeDocument/2006/relationships/image" Target="../media/image5.svg"/><Relationship Id="rId4" Type="http://schemas.openxmlformats.org/officeDocument/2006/relationships/image" Target="../media/image37.png"/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40.jpeg"/><Relationship Id="rId3" Type="http://schemas.openxmlformats.org/officeDocument/2006/relationships/image" Target="../media/image6.png"/><Relationship Id="rId2" Type="http://schemas.openxmlformats.org/officeDocument/2006/relationships/image" Target="../media/image15.png"/><Relationship Id="rId1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.jpeg"/><Relationship Id="rId8" Type="http://schemas.openxmlformats.org/officeDocument/2006/relationships/image" Target="../media/image47.jpeg"/><Relationship Id="rId7" Type="http://schemas.openxmlformats.org/officeDocument/2006/relationships/image" Target="../media/image46.png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1" Type="http://schemas.openxmlformats.org/officeDocument/2006/relationships/slideLayout" Target="../slideLayouts/slideLayout1.xml"/><Relationship Id="rId10" Type="http://schemas.openxmlformats.org/officeDocument/2006/relationships/image" Target="../media/image49.jpeg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4.jpeg"/><Relationship Id="rId7" Type="http://schemas.openxmlformats.org/officeDocument/2006/relationships/image" Target="../media/image53.jpeg"/><Relationship Id="rId6" Type="http://schemas.openxmlformats.org/officeDocument/2006/relationships/image" Target="../media/image10.png"/><Relationship Id="rId5" Type="http://schemas.openxmlformats.org/officeDocument/2006/relationships/image" Target="../media/image52.jpeg"/><Relationship Id="rId4" Type="http://schemas.openxmlformats.org/officeDocument/2006/relationships/image" Target="../media/image51.jpeg"/><Relationship Id="rId3" Type="http://schemas.openxmlformats.org/officeDocument/2006/relationships/image" Target="../media/image50.jpeg"/><Relationship Id="rId2" Type="http://schemas.openxmlformats.org/officeDocument/2006/relationships/image" Target="../media/image6.png"/><Relationship Id="rId10" Type="http://schemas.openxmlformats.org/officeDocument/2006/relationships/notesSlide" Target="../notesSlides/notesSlide3.xml"/><Relationship Id="rId1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59.jpeg"/><Relationship Id="rId7" Type="http://schemas.openxmlformats.org/officeDocument/2006/relationships/image" Target="../media/image6.png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Relationship Id="rId3" Type="http://schemas.openxmlformats.org/officeDocument/2006/relationships/image" Target="../media/image55.png"/><Relationship Id="rId2" Type="http://schemas.openxmlformats.org/officeDocument/2006/relationships/image" Target="../media/image15.png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Relationship Id="rId3" Type="http://schemas.openxmlformats.org/officeDocument/2006/relationships/image" Target="../media/image6.png"/><Relationship Id="rId2" Type="http://schemas.openxmlformats.org/officeDocument/2006/relationships/image" Target="../media/image61.jpeg"/><Relationship Id="rId1" Type="http://schemas.openxmlformats.org/officeDocument/2006/relationships/image" Target="../media/image60.jpe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Relationship Id="rId3" Type="http://schemas.openxmlformats.org/officeDocument/2006/relationships/image" Target="../media/image6.png"/><Relationship Id="rId2" Type="http://schemas.openxmlformats.org/officeDocument/2006/relationships/image" Target="../media/image65.jpeg"/><Relationship Id="rId1" Type="http://schemas.openxmlformats.org/officeDocument/2006/relationships/image" Target="../media/image64.jpe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.png"/><Relationship Id="rId3" Type="http://schemas.openxmlformats.org/officeDocument/2006/relationships/image" Target="../media/image12.png"/><Relationship Id="rId2" Type="http://schemas.openxmlformats.org/officeDocument/2006/relationships/image" Target="../media/image66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svg"/><Relationship Id="rId8" Type="http://schemas.openxmlformats.org/officeDocument/2006/relationships/image" Target="../media/image10.png"/><Relationship Id="rId7" Type="http://schemas.openxmlformats.org/officeDocument/2006/relationships/image" Target="../media/image9.jpe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2.svg"/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2" Type="http://schemas.openxmlformats.org/officeDocument/2006/relationships/slideLayout" Target="../slideLayouts/slideLayout13.xml"/><Relationship Id="rId11" Type="http://schemas.openxmlformats.org/officeDocument/2006/relationships/image" Target="../media/image4.svg"/><Relationship Id="rId10" Type="http://schemas.openxmlformats.org/officeDocument/2006/relationships/image" Target="../media/image11.png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5.png"/><Relationship Id="rId3" Type="http://schemas.openxmlformats.org/officeDocument/2006/relationships/image" Target="../media/image6.png"/><Relationship Id="rId2" Type="http://schemas.openxmlformats.org/officeDocument/2006/relationships/image" Target="../media/image67.png"/><Relationship Id="rId1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8.png"/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5.png"/><Relationship Id="rId3" Type="http://schemas.openxmlformats.org/officeDocument/2006/relationships/image" Target="../media/image6.png"/><Relationship Id="rId2" Type="http://schemas.openxmlformats.org/officeDocument/2006/relationships/image" Target="../media/image12.png"/><Relationship Id="rId1" Type="http://schemas.openxmlformats.org/officeDocument/2006/relationships/image" Target="../media/image69.pn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70.png"/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71.png"/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72.png"/><Relationship Id="rId3" Type="http://schemas.openxmlformats.org/officeDocument/2006/relationships/image" Target="../media/image15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74.jpeg"/><Relationship Id="rId4" Type="http://schemas.openxmlformats.org/officeDocument/2006/relationships/image" Target="../media/image73.jpeg"/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7" Type="http://schemas.openxmlformats.org/officeDocument/2006/relationships/image" Target="../media/image15.png"/><Relationship Id="rId6" Type="http://schemas.openxmlformats.org/officeDocument/2006/relationships/image" Target="../media/image2.svg"/><Relationship Id="rId5" Type="http://schemas.openxmlformats.org/officeDocument/2006/relationships/image" Target="../media/image6.png"/><Relationship Id="rId4" Type="http://schemas.openxmlformats.org/officeDocument/2006/relationships/image" Target="../media/image14.png"/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chart" Target="../charts/chart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.emf"/><Relationship Id="rId8" Type="http://schemas.openxmlformats.org/officeDocument/2006/relationships/oleObject" Target="../embeddings/Workbook1.xls"/><Relationship Id="rId7" Type="http://schemas.openxmlformats.org/officeDocument/2006/relationships/image" Target="../media/image16.png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png"/><Relationship Id="rId4" Type="http://schemas.openxmlformats.org/officeDocument/2006/relationships/image" Target="../media/image2.svg"/><Relationship Id="rId3" Type="http://schemas.openxmlformats.org/officeDocument/2006/relationships/image" Target="../media/image6.png"/><Relationship Id="rId2" Type="http://schemas.openxmlformats.org/officeDocument/2006/relationships/image" Target="../media/image12.png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13.xml"/><Relationship Id="rId10" Type="http://schemas.openxmlformats.org/officeDocument/2006/relationships/image" Target="../media/image18.png"/><Relationship Id="rId1" Type="http://schemas.openxmlformats.org/officeDocument/2006/relationships/chart" Target="../charts/chart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png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image" Target="../media/image20.png"/><Relationship Id="rId5" Type="http://schemas.openxmlformats.org/officeDocument/2006/relationships/image" Target="../media/image15.png"/><Relationship Id="rId4" Type="http://schemas.openxmlformats.org/officeDocument/2006/relationships/image" Target="../media/image2.svg"/><Relationship Id="rId3" Type="http://schemas.openxmlformats.org/officeDocument/2006/relationships/image" Target="../media/image6.png"/><Relationship Id="rId2" Type="http://schemas.openxmlformats.org/officeDocument/2006/relationships/image" Target="../media/image19.png"/><Relationship Id="rId10" Type="http://schemas.openxmlformats.org/officeDocument/2006/relationships/slideLayout" Target="../slideLayouts/slideLayout13.xml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png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image" Target="../media/image2.svg"/><Relationship Id="rId5" Type="http://schemas.openxmlformats.org/officeDocument/2006/relationships/image" Target="../media/image6.png"/><Relationship Id="rId4" Type="http://schemas.openxmlformats.org/officeDocument/2006/relationships/image" Target="../media/image24.png"/><Relationship Id="rId3" Type="http://schemas.openxmlformats.org/officeDocument/2006/relationships/image" Target="../media/image15.png"/><Relationship Id="rId2" Type="http://schemas.openxmlformats.org/officeDocument/2006/relationships/image" Target="../media/image12.png"/><Relationship Id="rId13" Type="http://schemas.openxmlformats.org/officeDocument/2006/relationships/notesSlide" Target="../notesSlides/notesSlide2.xml"/><Relationship Id="rId12" Type="http://schemas.openxmlformats.org/officeDocument/2006/relationships/slideLayout" Target="../slideLayouts/slideLayout13.xml"/><Relationship Id="rId11" Type="http://schemas.openxmlformats.org/officeDocument/2006/relationships/image" Target="../media/image29.png"/><Relationship Id="rId10" Type="http://schemas.openxmlformats.org/officeDocument/2006/relationships/image" Target="../media/image28.jpeg"/><Relationship Id="rId1" Type="http://schemas.openxmlformats.org/officeDocument/2006/relationships/chart" Target="../charts/chart3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5" Type="http://schemas.openxmlformats.org/officeDocument/2006/relationships/image" Target="../media/image2.svg"/><Relationship Id="rId4" Type="http://schemas.openxmlformats.org/officeDocument/2006/relationships/image" Target="../media/image6.png"/><Relationship Id="rId3" Type="http://schemas.openxmlformats.org/officeDocument/2006/relationships/image" Target="../media/image30.png"/><Relationship Id="rId2" Type="http://schemas.openxmlformats.org/officeDocument/2006/relationships/image" Target="../media/image15.png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34.jpeg"/><Relationship Id="rId7" Type="http://schemas.openxmlformats.org/officeDocument/2006/relationships/image" Target="../media/image33.jpeg"/><Relationship Id="rId6" Type="http://schemas.openxmlformats.org/officeDocument/2006/relationships/image" Target="../media/image32.jpeg"/><Relationship Id="rId5" Type="http://schemas.openxmlformats.org/officeDocument/2006/relationships/image" Target="../media/image3.svg"/><Relationship Id="rId4" Type="http://schemas.openxmlformats.org/officeDocument/2006/relationships/image" Target="../media/image10.png"/><Relationship Id="rId3" Type="http://schemas.openxmlformats.org/officeDocument/2006/relationships/image" Target="../media/image2.svg"/><Relationship Id="rId2" Type="http://schemas.openxmlformats.org/officeDocument/2006/relationships/image" Target="../media/image6.png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image" Target="../media/image12.png"/><Relationship Id="rId7" Type="http://schemas.openxmlformats.org/officeDocument/2006/relationships/chart" Target="../charts/chart10.x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3" Type="http://schemas.openxmlformats.org/officeDocument/2006/relationships/slideLayout" Target="../slideLayouts/slideLayout1.xml"/><Relationship Id="rId12" Type="http://schemas.openxmlformats.org/officeDocument/2006/relationships/image" Target="../media/image15.png"/><Relationship Id="rId11" Type="http://schemas.openxmlformats.org/officeDocument/2006/relationships/image" Target="../media/image35.png"/><Relationship Id="rId10" Type="http://schemas.openxmlformats.org/officeDocument/2006/relationships/image" Target="../media/image2.svg"/><Relationship Id="rId1" Type="http://schemas.openxmlformats.org/officeDocument/2006/relationships/chart" Target="../charts/char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381" y="0"/>
            <a:ext cx="12147238" cy="6858000"/>
          </a:xfrm>
          <a:prstGeom prst="rect">
            <a:avLst/>
          </a:prstGeom>
        </p:spPr>
      </p:pic>
      <p:sp>
        <p:nvSpPr>
          <p:cNvPr id="5" name="CustomShape 1"/>
          <p:cNvSpPr/>
          <p:nvPr/>
        </p:nvSpPr>
        <p:spPr>
          <a:xfrm>
            <a:off x="739497" y="2862261"/>
            <a:ext cx="5031966" cy="214503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3200" b="1" i="0" u="none" strike="noStrike" kern="1200" cap="all" spc="-1" normalizeH="0" noProof="0" dirty="0">
                <a:ln>
                  <a:noFill/>
                </a:ln>
                <a:solidFill>
                  <a:srgbClr val="002060"/>
                </a:solidFill>
                <a:uLnTx/>
                <a:uFillTx/>
                <a:latin typeface="+mj-lt"/>
                <a:ea typeface="+mn-ea"/>
                <a:cs typeface="Bookman Old Style" panose="02050604050505020204" charset="0"/>
              </a:rPr>
              <a:t>Доклад о работе </a:t>
            </a:r>
            <a:endParaRPr kumimoji="0" lang="ru-RU" sz="3200" b="1" i="0" u="none" strike="noStrike" kern="1200" cap="all" spc="-1" normalizeH="0" noProof="0" dirty="0">
              <a:ln>
                <a:noFill/>
              </a:ln>
              <a:solidFill>
                <a:srgbClr val="002060"/>
              </a:solidFill>
              <a:uLnTx/>
              <a:uFillTx/>
              <a:latin typeface="+mj-lt"/>
              <a:ea typeface="+mn-ea"/>
              <a:cs typeface="Bookman Old Style" panose="02050604050505020204" charset="0"/>
            </a:endParaRPr>
          </a:p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i="0" u="none" strike="noStrike" kern="1200" cap="none" spc="-1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n-ea"/>
                <a:cs typeface="Bookman Old Style" panose="02050604050505020204" charset="0"/>
              </a:rPr>
              <a:t>ГБУЗ «ДГП № 140 ДЗМ» </a:t>
            </a:r>
            <a:endParaRPr kumimoji="0" lang="ru-RU" sz="2400" b="1" i="0" u="none" strike="noStrike" kern="1200" cap="none" spc="-1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n-ea"/>
              <a:cs typeface="Bookman Old Style" panose="02050604050505020204" charset="0"/>
            </a:endParaRPr>
          </a:p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i="0" u="none" strike="noStrike" kern="1200" cap="none" spc="-1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n-ea"/>
                <a:cs typeface="Bookman Old Style" panose="02050604050505020204" charset="0"/>
              </a:rPr>
              <a:t>в районе Митино</a:t>
            </a:r>
            <a:endParaRPr kumimoji="0" lang="ru-RU" sz="2400" b="1" i="0" u="none" strike="noStrike" kern="1200" cap="none" spc="-1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n-ea"/>
              <a:cs typeface="Bookman Old Style" panose="02050604050505020204" charset="0"/>
            </a:endParaRPr>
          </a:p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i="0" u="none" strike="noStrike" kern="1200" cap="none" spc="-1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n-ea"/>
                <a:cs typeface="Bookman Old Style" panose="02050604050505020204" charset="0"/>
              </a:rPr>
              <a:t>за 2022 год</a:t>
            </a:r>
            <a:endParaRPr kumimoji="0" lang="ru-RU" sz="2400" b="1" i="0" u="none" strike="noStrike" kern="1200" cap="none" spc="-1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n-ea"/>
              <a:cs typeface="Bookman Old Style" panose="02050604050505020204" charset="0"/>
            </a:endParaRPr>
          </a:p>
        </p:txBody>
      </p:sp>
      <p:pic>
        <p:nvPicPr>
          <p:cNvPr id="39944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0771" y="4128676"/>
            <a:ext cx="1946999" cy="27130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26207" y="5259838"/>
            <a:ext cx="406278" cy="450715"/>
          </a:xfrm>
          <a:prstGeom prst="rect">
            <a:avLst/>
          </a:prstGeom>
        </p:spPr>
      </p:pic>
      <p:sp>
        <p:nvSpPr>
          <p:cNvPr id="6" name="CustomShape 2"/>
          <p:cNvSpPr/>
          <p:nvPr/>
        </p:nvSpPr>
        <p:spPr>
          <a:xfrm>
            <a:off x="739497" y="4848224"/>
            <a:ext cx="6487297" cy="163512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u="none" strike="noStrike" kern="1200" cap="none" spc="-1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Докладчик</a:t>
            </a:r>
            <a:r>
              <a:rPr kumimoji="0" lang="en-US" sz="2400" u="none" strike="noStrike" kern="1200" cap="none" spc="-1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: </a:t>
            </a:r>
            <a:endParaRPr kumimoji="0" lang="ru-RU" sz="2400" u="none" strike="noStrike" kern="1200" cap="none" spc="-1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Roboto"/>
              <a:cs typeface="Calibri" panose="020F0502020204030204" charset="0"/>
            </a:endParaRPr>
          </a:p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u="none" strike="noStrike" kern="1200" cap="none" spc="-1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главный врач </a:t>
            </a:r>
            <a:endParaRPr kumimoji="0" lang="ru-RU" sz="2400" b="1" u="none" strike="noStrike" kern="1200" cap="none" spc="-1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  <a:p>
            <a:pPr marL="0" marR="0" lvl="0" indent="0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u="none" strike="noStrike" kern="1200" cap="none" spc="-1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Чередникова Татьяна Александровна</a:t>
            </a:r>
            <a:endParaRPr kumimoji="0" lang="ru-RU" sz="2400" b="1" u="none" strike="noStrike" kern="1200" cap="none" spc="-1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Roboto"/>
              <a:cs typeface="Calibri" panose="020F050202020403020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0325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634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63345" y="368300"/>
            <a:ext cx="326345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Цифровизация</a:t>
            </a:r>
            <a:endParaRPr lang="ru-RU" sz="30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43410" y="1220436"/>
            <a:ext cx="8259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Более 10 лет Москва занимается цифровизацией системы здравоохранения</a:t>
            </a:r>
            <a:endParaRPr lang="ru-RU" b="1" dirty="0">
              <a:solidFill>
                <a:schemeClr val="accent6">
                  <a:lumMod val="7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600490" y="2280665"/>
            <a:ext cx="2840654" cy="1727106"/>
            <a:chOff x="663334" y="2268338"/>
            <a:chExt cx="2840654" cy="1727106"/>
          </a:xfrm>
        </p:grpSpPr>
        <p:sp>
          <p:nvSpPr>
            <p:cNvPr id="9" name="Шестиугольник 8"/>
            <p:cNvSpPr/>
            <p:nvPr/>
          </p:nvSpPr>
          <p:spPr>
            <a:xfrm>
              <a:off x="663334" y="2288174"/>
              <a:ext cx="1980433" cy="1707270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168342" y="2268338"/>
              <a:ext cx="1868583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80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18</a:t>
              </a:r>
              <a:endParaRPr lang="ru-RU" sz="80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10126" y="2592350"/>
              <a:ext cx="351514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4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4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321706" y="2808998"/>
              <a:ext cx="11822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млн.</a:t>
              </a:r>
              <a:endParaRPr lang="ru-RU" sz="32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14509" y="3416881"/>
              <a:ext cx="20897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0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ЭМК в ЕМИАС</a:t>
              </a:r>
              <a:endParaRPr lang="ru-RU" sz="20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3907695" y="2004152"/>
            <a:ext cx="3589444" cy="461665"/>
            <a:chOff x="818627" y="5414129"/>
            <a:chExt cx="3589444" cy="461665"/>
          </a:xfrm>
        </p:grpSpPr>
        <p:sp>
          <p:nvSpPr>
            <p:cNvPr id="15" name="TextBox 14"/>
            <p:cNvSpPr txBox="1"/>
            <p:nvPr/>
          </p:nvSpPr>
          <p:spPr>
            <a:xfrm>
              <a:off x="1173924" y="5414129"/>
              <a:ext cx="323414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i="0" u="none" strike="noStrike" dirty="0">
                  <a:solidFill>
                    <a:srgbClr val="A4B856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&gt; 100 млн раз </a:t>
              </a:r>
              <a:r>
                <a:rPr lang="ru-RU" sz="120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москвичи воспользовались онлайн-записью</a:t>
              </a:r>
              <a:endPara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712767">
              <a:off x="823854" y="5470399"/>
              <a:ext cx="237788" cy="248241"/>
            </a:xfrm>
            <a:prstGeom prst="rect">
              <a:avLst/>
            </a:prstGeom>
          </p:spPr>
        </p:pic>
      </p:grpSp>
      <p:grpSp>
        <p:nvGrpSpPr>
          <p:cNvPr id="17" name="Группа 16"/>
          <p:cNvGrpSpPr/>
          <p:nvPr/>
        </p:nvGrpSpPr>
        <p:grpSpPr>
          <a:xfrm>
            <a:off x="3915789" y="2721496"/>
            <a:ext cx="3416684" cy="830997"/>
            <a:chOff x="4828818" y="5581107"/>
            <a:chExt cx="3416684" cy="830997"/>
          </a:xfrm>
        </p:grpSpPr>
        <p:sp>
          <p:nvSpPr>
            <p:cNvPr id="18" name="TextBox 17"/>
            <p:cNvSpPr txBox="1"/>
            <p:nvPr/>
          </p:nvSpPr>
          <p:spPr>
            <a:xfrm>
              <a:off x="5184116" y="5581107"/>
              <a:ext cx="306138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Поставили </a:t>
              </a:r>
              <a:r>
                <a:rPr lang="ru-RU" sz="1200" b="1" i="0" u="none" strike="noStrike" dirty="0">
                  <a:solidFill>
                    <a:srgbClr val="A4B856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&gt; 9 млн </a:t>
              </a:r>
              <a:r>
                <a:rPr lang="ru-RU" sz="120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предварительных диагнозов </a:t>
              </a:r>
              <a:endPara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  <a:p>
              <a:r>
                <a:rPr lang="ru-RU" sz="120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с помощью системы поддержки принятия врачебных решений</a:t>
              </a:r>
              <a:endPara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9" name="Рисунок 1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712767">
              <a:off x="4834045" y="5637377"/>
              <a:ext cx="237788" cy="248241"/>
            </a:xfrm>
            <a:prstGeom prst="rect">
              <a:avLst/>
            </a:prstGeom>
          </p:spPr>
        </p:pic>
      </p:grpSp>
      <p:grpSp>
        <p:nvGrpSpPr>
          <p:cNvPr id="20" name="Группа 19"/>
          <p:cNvGrpSpPr/>
          <p:nvPr/>
        </p:nvGrpSpPr>
        <p:grpSpPr>
          <a:xfrm>
            <a:off x="3908766" y="3771525"/>
            <a:ext cx="3135904" cy="461665"/>
            <a:chOff x="8721723" y="5581107"/>
            <a:chExt cx="3371395" cy="461665"/>
          </a:xfrm>
        </p:grpSpPr>
        <p:sp>
          <p:nvSpPr>
            <p:cNvPr id="21" name="TextBox 20"/>
            <p:cNvSpPr txBox="1"/>
            <p:nvPr/>
          </p:nvSpPr>
          <p:spPr>
            <a:xfrm>
              <a:off x="9077020" y="5581107"/>
              <a:ext cx="301609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i="0" u="none" strike="noStrike" dirty="0">
                  <a:solidFill>
                    <a:srgbClr val="A4B856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&gt; 8 миллионов </a:t>
              </a:r>
              <a:r>
                <a:rPr lang="ru-RU" sz="120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исследований обработали ИИ-сервисы</a:t>
              </a:r>
              <a:endPara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2" name="Рисунок 2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712767">
              <a:off x="8726950" y="5637377"/>
              <a:ext cx="237788" cy="248241"/>
            </a:xfrm>
            <a:prstGeom prst="rect">
              <a:avLst/>
            </a:prstGeom>
          </p:spPr>
        </p:pic>
      </p:grpSp>
      <p:sp>
        <p:nvSpPr>
          <p:cNvPr id="23" name="Прямоугольник: скругленные углы 22"/>
          <p:cNvSpPr/>
          <p:nvPr/>
        </p:nvSpPr>
        <p:spPr>
          <a:xfrm>
            <a:off x="743410" y="4843344"/>
            <a:ext cx="7892154" cy="1549829"/>
          </a:xfrm>
          <a:prstGeom prst="roundRect">
            <a:avLst>
              <a:gd name="adj" fmla="val 9652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: скругленные углы 23"/>
          <p:cNvSpPr/>
          <p:nvPr/>
        </p:nvSpPr>
        <p:spPr>
          <a:xfrm>
            <a:off x="570189" y="4612919"/>
            <a:ext cx="3410632" cy="476831"/>
          </a:xfrm>
          <a:prstGeom prst="roundRect">
            <a:avLst>
              <a:gd name="adj" fmla="val 28744"/>
            </a:avLst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743411" y="4674611"/>
            <a:ext cx="31499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 цифровом виде хранятся:</a:t>
            </a:r>
            <a:endParaRPr lang="ru-RU" sz="1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941240" y="5252359"/>
            <a:ext cx="2109273" cy="945028"/>
            <a:chOff x="3929939" y="2403576"/>
            <a:chExt cx="2109273" cy="945028"/>
          </a:xfrm>
        </p:grpSpPr>
        <p:sp>
          <p:nvSpPr>
            <p:cNvPr id="27" name="Овал 26"/>
            <p:cNvSpPr/>
            <p:nvPr/>
          </p:nvSpPr>
          <p:spPr>
            <a:xfrm>
              <a:off x="3929939" y="2492840"/>
              <a:ext cx="809426" cy="809426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153484" y="2403576"/>
              <a:ext cx="101653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00" b="1" i="0" u="none" strike="noStrike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330</a:t>
              </a:r>
              <a:endParaRPr lang="ru-RU" sz="32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939583" y="2501703"/>
              <a:ext cx="351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856930" y="2492858"/>
              <a:ext cx="11822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млн.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169382" y="2948494"/>
              <a:ext cx="137552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протоколов осмотров врачей</a:t>
              </a:r>
              <a:endParaRPr lang="ru-RU" sz="10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2" name="Группа 31"/>
          <p:cNvGrpSpPr/>
          <p:nvPr/>
        </p:nvGrpSpPr>
        <p:grpSpPr>
          <a:xfrm>
            <a:off x="2840372" y="5252359"/>
            <a:ext cx="2125175" cy="898690"/>
            <a:chOff x="5968019" y="2403576"/>
            <a:chExt cx="2125175" cy="898690"/>
          </a:xfrm>
        </p:grpSpPr>
        <p:sp>
          <p:nvSpPr>
            <p:cNvPr id="33" name="Овал 32"/>
            <p:cNvSpPr/>
            <p:nvPr/>
          </p:nvSpPr>
          <p:spPr>
            <a:xfrm>
              <a:off x="5968019" y="2492840"/>
              <a:ext cx="809426" cy="809426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191564" y="2403576"/>
              <a:ext cx="101653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143</a:t>
              </a:r>
              <a:endParaRPr lang="ru-RU" sz="32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5977663" y="2501703"/>
              <a:ext cx="351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910912" y="2500806"/>
              <a:ext cx="11822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млн.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294929" y="2948494"/>
              <a:ext cx="114008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рецептов</a:t>
              </a:r>
              <a:endParaRPr lang="ru-RU" sz="10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8" name="Группа 37"/>
          <p:cNvGrpSpPr/>
          <p:nvPr/>
        </p:nvGrpSpPr>
        <p:grpSpPr>
          <a:xfrm>
            <a:off x="4742254" y="5252359"/>
            <a:ext cx="2125175" cy="945028"/>
            <a:chOff x="7948384" y="2445639"/>
            <a:chExt cx="2125175" cy="945028"/>
          </a:xfrm>
        </p:grpSpPr>
        <p:sp>
          <p:nvSpPr>
            <p:cNvPr id="39" name="Овал 38"/>
            <p:cNvSpPr/>
            <p:nvPr/>
          </p:nvSpPr>
          <p:spPr>
            <a:xfrm>
              <a:off x="7948384" y="2534903"/>
              <a:ext cx="809426" cy="809426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171929" y="2445639"/>
              <a:ext cx="101653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320</a:t>
              </a:r>
              <a:endParaRPr lang="ru-RU" sz="32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958028" y="2543766"/>
              <a:ext cx="351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8891277" y="2519019"/>
              <a:ext cx="11822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млн.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8203733" y="2990557"/>
              <a:ext cx="114008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результатов анализов</a:t>
              </a:r>
              <a:endPara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6598211" y="5252359"/>
            <a:ext cx="2196736" cy="945028"/>
            <a:chOff x="9907502" y="3382147"/>
            <a:chExt cx="2196736" cy="945028"/>
          </a:xfrm>
        </p:grpSpPr>
        <p:sp>
          <p:nvSpPr>
            <p:cNvPr id="45" name="Овал 44"/>
            <p:cNvSpPr/>
            <p:nvPr/>
          </p:nvSpPr>
          <p:spPr>
            <a:xfrm>
              <a:off x="9907502" y="3471411"/>
              <a:ext cx="809426" cy="809426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0131047" y="3382147"/>
              <a:ext cx="11822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11,7</a:t>
              </a:r>
              <a:endParaRPr lang="ru-RU" sz="32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9917146" y="3480274"/>
              <a:ext cx="3515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0921956" y="3479380"/>
              <a:ext cx="11822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млн.</a:t>
              </a:r>
              <a:endParaRPr lang="ru-RU" sz="2400" dirty="0">
                <a:solidFill>
                  <a:srgbClr val="7E903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10250314" y="3927065"/>
              <a:ext cx="16368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выписных эпикризов из стационаров</a:t>
              </a:r>
              <a:endPara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50" name="Рисунок 4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" t="514" r="23422" b="777"/>
          <a:stretch>
            <a:fillRect/>
          </a:stretch>
        </p:blipFill>
        <p:spPr bwMode="auto">
          <a:xfrm>
            <a:off x="8062380" y="1530131"/>
            <a:ext cx="3813311" cy="3287335"/>
          </a:xfrm>
          <a:custGeom>
            <a:avLst/>
            <a:gdLst>
              <a:gd name="connsiteX0" fmla="*/ 821834 w 3813311"/>
              <a:gd name="connsiteY0" fmla="*/ 0 h 3287335"/>
              <a:gd name="connsiteX1" fmla="*/ 2991477 w 3813311"/>
              <a:gd name="connsiteY1" fmla="*/ 0 h 3287335"/>
              <a:gd name="connsiteX2" fmla="*/ 3813311 w 3813311"/>
              <a:gd name="connsiteY2" fmla="*/ 1643668 h 3287335"/>
              <a:gd name="connsiteX3" fmla="*/ 2991477 w 3813311"/>
              <a:gd name="connsiteY3" fmla="*/ 3287335 h 3287335"/>
              <a:gd name="connsiteX4" fmla="*/ 821834 w 3813311"/>
              <a:gd name="connsiteY4" fmla="*/ 3287335 h 3287335"/>
              <a:gd name="connsiteX5" fmla="*/ 0 w 3813311"/>
              <a:gd name="connsiteY5" fmla="*/ 1643668 h 3287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3311" h="3287335">
                <a:moveTo>
                  <a:pt x="821834" y="0"/>
                </a:moveTo>
                <a:lnTo>
                  <a:pt x="2991477" y="0"/>
                </a:lnTo>
                <a:lnTo>
                  <a:pt x="3813311" y="1643668"/>
                </a:lnTo>
                <a:lnTo>
                  <a:pt x="2991477" y="3287335"/>
                </a:lnTo>
                <a:lnTo>
                  <a:pt x="821834" y="3287335"/>
                </a:lnTo>
                <a:lnTo>
                  <a:pt x="0" y="164366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Шестиугольник 50"/>
          <p:cNvSpPr/>
          <p:nvPr/>
        </p:nvSpPr>
        <p:spPr>
          <a:xfrm>
            <a:off x="7232728" y="1775185"/>
            <a:ext cx="1493084" cy="1287141"/>
          </a:xfrm>
          <a:prstGeom prst="hexagon">
            <a:avLst/>
          </a:prstGeom>
          <a:noFill/>
          <a:ln w="1270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Шестиугольник 51"/>
          <p:cNvSpPr/>
          <p:nvPr/>
        </p:nvSpPr>
        <p:spPr>
          <a:xfrm>
            <a:off x="10654671" y="4344672"/>
            <a:ext cx="1131372" cy="975321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3" name="Рисунок 5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4" t="1357" r="2059" b="54236"/>
          <a:stretch>
            <a:fillRect/>
          </a:stretch>
        </p:blipFill>
        <p:spPr bwMode="auto">
          <a:xfrm>
            <a:off x="8766848" y="4891780"/>
            <a:ext cx="1798175" cy="1550151"/>
          </a:xfrm>
          <a:custGeom>
            <a:avLst/>
            <a:gdLst>
              <a:gd name="connsiteX0" fmla="*/ 387538 w 1798175"/>
              <a:gd name="connsiteY0" fmla="*/ 0 h 1550151"/>
              <a:gd name="connsiteX1" fmla="*/ 1410637 w 1798175"/>
              <a:gd name="connsiteY1" fmla="*/ 0 h 1550151"/>
              <a:gd name="connsiteX2" fmla="*/ 1798175 w 1798175"/>
              <a:gd name="connsiteY2" fmla="*/ 775076 h 1550151"/>
              <a:gd name="connsiteX3" fmla="*/ 1410637 w 1798175"/>
              <a:gd name="connsiteY3" fmla="*/ 1550151 h 1550151"/>
              <a:gd name="connsiteX4" fmla="*/ 387538 w 1798175"/>
              <a:gd name="connsiteY4" fmla="*/ 1550151 h 1550151"/>
              <a:gd name="connsiteX5" fmla="*/ 0 w 1798175"/>
              <a:gd name="connsiteY5" fmla="*/ 775076 h 1550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98175" h="1550151">
                <a:moveTo>
                  <a:pt x="387538" y="0"/>
                </a:moveTo>
                <a:lnTo>
                  <a:pt x="1410637" y="0"/>
                </a:lnTo>
                <a:lnTo>
                  <a:pt x="1798175" y="775076"/>
                </a:lnTo>
                <a:lnTo>
                  <a:pt x="1410637" y="1550151"/>
                </a:lnTo>
                <a:lnTo>
                  <a:pt x="387538" y="1550151"/>
                </a:lnTo>
                <a:lnTo>
                  <a:pt x="0" y="775076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0325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634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63344" y="368300"/>
            <a:ext cx="768855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нкопомощь</a:t>
            </a:r>
            <a:endParaRPr lang="ru-RU" sz="30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09145" y="1374308"/>
            <a:ext cx="4370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ru-RU" sz="5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24383" y="1079272"/>
            <a:ext cx="85039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0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2019 году утвержден </a:t>
            </a:r>
            <a:r>
              <a:rPr lang="ru-RU" sz="16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московский стандарт онкологической помощи</a:t>
            </a:r>
            <a:r>
              <a:rPr lang="ru-RU" sz="1600" b="0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endParaRPr lang="ru-RU" sz="1600" dirty="0">
              <a:solidFill>
                <a:schemeClr val="accent6">
                  <a:lumMod val="7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: скругленные углы 8"/>
          <p:cNvSpPr/>
          <p:nvPr/>
        </p:nvSpPr>
        <p:spPr>
          <a:xfrm>
            <a:off x="965347" y="1608129"/>
            <a:ext cx="6622808" cy="3451221"/>
          </a:xfrm>
          <a:prstGeom prst="roundRect">
            <a:avLst>
              <a:gd name="adj" fmla="val 9652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: скругленные углы 9"/>
          <p:cNvSpPr/>
          <p:nvPr/>
        </p:nvSpPr>
        <p:spPr>
          <a:xfrm>
            <a:off x="792127" y="1522673"/>
            <a:ext cx="5135288" cy="384988"/>
          </a:xfrm>
          <a:prstGeom prst="roundRect">
            <a:avLst>
              <a:gd name="adj" fmla="val 28744"/>
            </a:avLst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898296" y="1534753"/>
            <a:ext cx="50018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нкоцентры на базе ведущих больниц города: </a:t>
            </a:r>
            <a:endParaRPr lang="ru-RU" sz="1600" b="1" i="0" u="none" strike="noStrike" dirty="0"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1158324" y="2069287"/>
            <a:ext cx="1735917" cy="483601"/>
            <a:chOff x="1163344" y="3617029"/>
            <a:chExt cx="1735917" cy="483601"/>
          </a:xfrm>
        </p:grpSpPr>
        <p:sp>
          <p:nvSpPr>
            <p:cNvPr id="13" name="Шестиугольник 12"/>
            <p:cNvSpPr/>
            <p:nvPr/>
          </p:nvSpPr>
          <p:spPr>
            <a:xfrm>
              <a:off x="1163344" y="3617029"/>
              <a:ext cx="560977" cy="483601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E903C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300254" y="3688387"/>
              <a:ext cx="159900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ГКОБ №1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3050064" y="2076727"/>
            <a:ext cx="2129693" cy="656133"/>
            <a:chOff x="2776262" y="3576269"/>
            <a:chExt cx="2129693" cy="656133"/>
          </a:xfrm>
        </p:grpSpPr>
        <p:sp>
          <p:nvSpPr>
            <p:cNvPr id="16" name="Шестиугольник 15"/>
            <p:cNvSpPr/>
            <p:nvPr/>
          </p:nvSpPr>
          <p:spPr>
            <a:xfrm>
              <a:off x="2776262" y="3576269"/>
              <a:ext cx="560977" cy="483601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7E903C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913172" y="3647627"/>
              <a:ext cx="199278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МКНЦ им. </a:t>
              </a:r>
              <a:endPara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А.С. Логинова 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5348904" y="2065604"/>
            <a:ext cx="2129693" cy="656133"/>
            <a:chOff x="4912565" y="3482204"/>
            <a:chExt cx="2129693" cy="656133"/>
          </a:xfrm>
        </p:grpSpPr>
        <p:sp>
          <p:nvSpPr>
            <p:cNvPr id="19" name="Шестиугольник 18"/>
            <p:cNvSpPr/>
            <p:nvPr/>
          </p:nvSpPr>
          <p:spPr>
            <a:xfrm>
              <a:off x="4912565" y="3482204"/>
              <a:ext cx="560977" cy="483601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E903C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49475" y="3553562"/>
              <a:ext cx="199278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ГКБ им. </a:t>
              </a:r>
              <a:endPara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С.П. Боткина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1" name="Группа 20"/>
          <p:cNvGrpSpPr/>
          <p:nvPr/>
        </p:nvGrpSpPr>
        <p:grpSpPr>
          <a:xfrm>
            <a:off x="1918098" y="2855076"/>
            <a:ext cx="2129693" cy="656133"/>
            <a:chOff x="6773495" y="3425260"/>
            <a:chExt cx="2129693" cy="656133"/>
          </a:xfrm>
        </p:grpSpPr>
        <p:sp>
          <p:nvSpPr>
            <p:cNvPr id="22" name="Шестиугольник 21"/>
            <p:cNvSpPr/>
            <p:nvPr/>
          </p:nvSpPr>
          <p:spPr>
            <a:xfrm>
              <a:off x="6773495" y="3425260"/>
              <a:ext cx="560977" cy="483601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7E903C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10405" y="3496618"/>
              <a:ext cx="199278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b="1" i="0" u="none" strike="noStrike" dirty="0" err="1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Онкобольница</a:t>
              </a:r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 №62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4564545" y="2857656"/>
            <a:ext cx="2129693" cy="656133"/>
            <a:chOff x="8848153" y="3424659"/>
            <a:chExt cx="2129693" cy="656133"/>
          </a:xfrm>
        </p:grpSpPr>
        <p:sp>
          <p:nvSpPr>
            <p:cNvPr id="25" name="Шестиугольник 24"/>
            <p:cNvSpPr/>
            <p:nvPr/>
          </p:nvSpPr>
          <p:spPr>
            <a:xfrm>
              <a:off x="8848153" y="3424659"/>
              <a:ext cx="560977" cy="483601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7E903C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985063" y="3496017"/>
              <a:ext cx="199278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ММКЦ «Коммунарка»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1719300" y="4030802"/>
            <a:ext cx="55549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овременные лаборатории</a:t>
            </a:r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для определения природы опухоли конкретного пациента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1329183" y="4129508"/>
            <a:ext cx="237788" cy="248241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1719301" y="4493287"/>
            <a:ext cx="5662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ысокотехнологичные </a:t>
            </a:r>
            <a:r>
              <a:rPr lang="ru-RU" sz="1200" b="1" i="0" u="none" strike="noStrike" dirty="0" err="1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ЦАОПы</a:t>
            </a:r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ля проведения диагностических исследований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0" name="Рисунок 29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1329183" y="4591993"/>
            <a:ext cx="237788" cy="248241"/>
          </a:xfrm>
          <a:prstGeom prst="rect">
            <a:avLst/>
          </a:prstGeom>
        </p:spPr>
      </p:pic>
      <p:sp>
        <p:nvSpPr>
          <p:cNvPr id="31" name="Прямоугольник: скругленные углы 30"/>
          <p:cNvSpPr/>
          <p:nvPr/>
        </p:nvSpPr>
        <p:spPr>
          <a:xfrm>
            <a:off x="1787171" y="3665143"/>
            <a:ext cx="2374188" cy="290939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TextBox 31"/>
          <p:cNvSpPr txBox="1"/>
          <p:nvPr/>
        </p:nvSpPr>
        <p:spPr>
          <a:xfrm>
            <a:off x="2003177" y="3651164"/>
            <a:ext cx="19927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а их базе созданы:</a:t>
            </a:r>
            <a:endParaRPr lang="ru-RU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965347" y="5195552"/>
            <a:ext cx="103378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уть пациента</a:t>
            </a:r>
            <a:r>
              <a:rPr lang="ru-RU" sz="1400" b="0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</a:t>
            </a:r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и подозрении на ЗНО начинается чаще всего в городских поликлиниках </a:t>
            </a:r>
            <a:endParaRPr lang="ru-RU" sz="14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452441" y="5639530"/>
            <a:ext cx="33103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озданы </a:t>
            </a:r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ервисы индивидуального сопровождения</a:t>
            </a:r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и психологической помощи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1062322" y="5682579"/>
            <a:ext cx="237788" cy="248241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5478252" y="5655117"/>
            <a:ext cx="33103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азработаны «клиентские пути»</a:t>
            </a:r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- четкие регламенты и алгоритмы действий при обнаружении ЗНО у пациента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088133" y="5698166"/>
            <a:ext cx="237788" cy="248241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9493162" y="5661846"/>
            <a:ext cx="2513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рганизован </a:t>
            </a:r>
            <a:r>
              <a:rPr lang="ru-RU" sz="1200" b="1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ейтинг онкологических стационаров</a:t>
            </a:r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Москвы 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Рисунок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9103043" y="5704895"/>
            <a:ext cx="237788" cy="248241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5" t="889" r="28852" b="11200"/>
          <a:stretch>
            <a:fillRect/>
          </a:stretch>
        </p:blipFill>
        <p:spPr bwMode="auto">
          <a:xfrm>
            <a:off x="7315910" y="1604122"/>
            <a:ext cx="3186420" cy="2746912"/>
          </a:xfrm>
          <a:custGeom>
            <a:avLst/>
            <a:gdLst>
              <a:gd name="connsiteX0" fmla="*/ 686729 w 3186420"/>
              <a:gd name="connsiteY0" fmla="*/ 0 h 2746912"/>
              <a:gd name="connsiteX1" fmla="*/ 2499692 w 3186420"/>
              <a:gd name="connsiteY1" fmla="*/ 0 h 2746912"/>
              <a:gd name="connsiteX2" fmla="*/ 3186420 w 3186420"/>
              <a:gd name="connsiteY2" fmla="*/ 1373456 h 2746912"/>
              <a:gd name="connsiteX3" fmla="*/ 2499692 w 3186420"/>
              <a:gd name="connsiteY3" fmla="*/ 2746912 h 2746912"/>
              <a:gd name="connsiteX4" fmla="*/ 686729 w 3186420"/>
              <a:gd name="connsiteY4" fmla="*/ 2746912 h 2746912"/>
              <a:gd name="connsiteX5" fmla="*/ 0 w 3186420"/>
              <a:gd name="connsiteY5" fmla="*/ 1373456 h 2746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86420" h="2746912">
                <a:moveTo>
                  <a:pt x="686729" y="0"/>
                </a:moveTo>
                <a:lnTo>
                  <a:pt x="2499692" y="0"/>
                </a:lnTo>
                <a:lnTo>
                  <a:pt x="3186420" y="1373456"/>
                </a:lnTo>
                <a:lnTo>
                  <a:pt x="2499692" y="2746912"/>
                </a:lnTo>
                <a:lnTo>
                  <a:pt x="686729" y="2746912"/>
                </a:lnTo>
                <a:lnTo>
                  <a:pt x="0" y="1373456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Шестиугольник 40"/>
          <p:cNvSpPr/>
          <p:nvPr/>
        </p:nvSpPr>
        <p:spPr>
          <a:xfrm>
            <a:off x="8172111" y="3956082"/>
            <a:ext cx="1212769" cy="1045491"/>
          </a:xfrm>
          <a:prstGeom prst="hexagon">
            <a:avLst/>
          </a:prstGeom>
          <a:noFill/>
          <a:ln w="1270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2" name="Рисунок 41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3" t="9740" r="34967" b="7707"/>
          <a:stretch>
            <a:fillRect/>
          </a:stretch>
        </p:blipFill>
        <p:spPr bwMode="auto">
          <a:xfrm>
            <a:off x="9862437" y="3585260"/>
            <a:ext cx="1992829" cy="1717956"/>
          </a:xfrm>
          <a:custGeom>
            <a:avLst/>
            <a:gdLst>
              <a:gd name="connsiteX0" fmla="*/ 429489 w 1992829"/>
              <a:gd name="connsiteY0" fmla="*/ 0 h 1717956"/>
              <a:gd name="connsiteX1" fmla="*/ 1563340 w 1992829"/>
              <a:gd name="connsiteY1" fmla="*/ 0 h 1717956"/>
              <a:gd name="connsiteX2" fmla="*/ 1992829 w 1992829"/>
              <a:gd name="connsiteY2" fmla="*/ 858978 h 1717956"/>
              <a:gd name="connsiteX3" fmla="*/ 1563340 w 1992829"/>
              <a:gd name="connsiteY3" fmla="*/ 1717956 h 1717956"/>
              <a:gd name="connsiteX4" fmla="*/ 429489 w 1992829"/>
              <a:gd name="connsiteY4" fmla="*/ 1717956 h 1717956"/>
              <a:gd name="connsiteX5" fmla="*/ 0 w 1992829"/>
              <a:gd name="connsiteY5" fmla="*/ 858978 h 1717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92829" h="1717956">
                <a:moveTo>
                  <a:pt x="429489" y="0"/>
                </a:moveTo>
                <a:lnTo>
                  <a:pt x="1563340" y="0"/>
                </a:lnTo>
                <a:lnTo>
                  <a:pt x="1992829" y="858978"/>
                </a:lnTo>
                <a:lnTo>
                  <a:pt x="1563340" y="1717956"/>
                </a:lnTo>
                <a:lnTo>
                  <a:pt x="429489" y="1717956"/>
                </a:lnTo>
                <a:lnTo>
                  <a:pt x="0" y="85897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Шестиугольник 42"/>
          <p:cNvSpPr/>
          <p:nvPr/>
        </p:nvSpPr>
        <p:spPr>
          <a:xfrm>
            <a:off x="10802203" y="2942552"/>
            <a:ext cx="916822" cy="790364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Рисунок 3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Прямоугольник: скругленные углы 29"/>
          <p:cNvSpPr/>
          <p:nvPr/>
        </p:nvSpPr>
        <p:spPr>
          <a:xfrm>
            <a:off x="8422609" y="1368062"/>
            <a:ext cx="2996505" cy="4867101"/>
          </a:xfrm>
          <a:prstGeom prst="roundRect">
            <a:avLst>
              <a:gd name="adj" fmla="val 9066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342" name="CustomShape 10"/>
          <p:cNvSpPr/>
          <p:nvPr/>
        </p:nvSpPr>
        <p:spPr>
          <a:xfrm>
            <a:off x="5867993" y="1729984"/>
            <a:ext cx="2721610" cy="116809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</a:rPr>
              <a:t>ОТКРЫТАЯ ИНФОРМАЦИОННАЯ</a:t>
            </a:r>
            <a:endParaRPr sz="1400" b="1" dirty="0">
              <a:solidFill>
                <a:srgbClr val="AFCB38"/>
              </a:solidFill>
              <a:latin typeface="+mj-lt"/>
            </a:endParaRPr>
          </a:p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</a:rPr>
              <a:t>СРЕДА</a:t>
            </a:r>
            <a:endParaRPr sz="1400" b="1" dirty="0">
              <a:solidFill>
                <a:srgbClr val="AFCB38"/>
              </a:solidFill>
              <a:latin typeface="+mj-lt"/>
            </a:endParaRPr>
          </a:p>
          <a:p>
            <a:pPr eaLnBrk="1" hangingPunct="1">
              <a:buNone/>
            </a:pPr>
            <a:endParaRPr sz="1400" b="1" dirty="0">
              <a:solidFill>
                <a:srgbClr val="000000"/>
              </a:solidFill>
              <a:latin typeface="Roboto" pitchFamily="2" charset="0"/>
              <a:cs typeface="Roboto" pitchFamily="2" charset="0"/>
            </a:endParaRPr>
          </a:p>
          <a:p>
            <a:pPr eaLnBrk="1" hangingPunct="1">
              <a:buNone/>
            </a:pPr>
            <a:endParaRPr sz="1400" dirty="0">
              <a:latin typeface="Arial" panose="020B0604020202020204" pitchFamily="34" charset="0"/>
            </a:endParaRPr>
          </a:p>
        </p:txBody>
      </p:sp>
      <p:sp>
        <p:nvSpPr>
          <p:cNvPr id="347" name="CustomShape 14"/>
          <p:cNvSpPr/>
          <p:nvPr/>
        </p:nvSpPr>
        <p:spPr>
          <a:xfrm>
            <a:off x="9667162" y="1707980"/>
            <a:ext cx="1916430" cy="73469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ПОВЫШЕНИЕ </a:t>
            </a:r>
            <a:endParaRPr sz="1400" b="1" dirty="0">
              <a:solidFill>
                <a:srgbClr val="AFCB38"/>
              </a:solidFill>
              <a:latin typeface="+mj-lt"/>
            </a:endParaRPr>
          </a:p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ДОСТУПНОСТИ</a:t>
            </a:r>
            <a:endParaRPr sz="1400" b="1" dirty="0">
              <a:solidFill>
                <a:srgbClr val="AFCB38"/>
              </a:solidFill>
              <a:latin typeface="+mj-lt"/>
            </a:endParaRPr>
          </a:p>
          <a:p>
            <a:pPr eaLnBrk="1" hangingPunct="1"/>
            <a:r>
              <a:rPr sz="1400" b="1" dirty="0">
                <a:solidFill>
                  <a:srgbClr val="AFCB38"/>
                </a:solidFill>
                <a:latin typeface="+mj-lt"/>
              </a:rPr>
              <a:t>МЕД. ПОМОЩИ</a:t>
            </a:r>
            <a:endParaRPr sz="1400" b="1" dirty="0">
              <a:solidFill>
                <a:srgbClr val="AFCB38"/>
              </a:solidFill>
              <a:latin typeface="+mj-lt"/>
            </a:endParaRPr>
          </a:p>
        </p:txBody>
      </p:sp>
      <p:sp>
        <p:nvSpPr>
          <p:cNvPr id="348" name="CustomShape 15"/>
          <p:cNvSpPr/>
          <p:nvPr/>
        </p:nvSpPr>
        <p:spPr>
          <a:xfrm>
            <a:off x="8650066" y="2853139"/>
            <a:ext cx="2679921" cy="164274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Возможность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записи к специалистам 1-го ур. </a:t>
            </a:r>
            <a:r>
              <a:rPr lang="ru-RU"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сохраняется на высоком уровне</a:t>
            </a:r>
            <a:endParaRPr sz="1200" b="1" dirty="0">
              <a:solidFill>
                <a:srgbClr val="000000"/>
              </a:solidFill>
              <a:latin typeface="+mj-lt"/>
            </a:endParaRPr>
          </a:p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ru-RU" sz="1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Телемедицина (организация телефонных медицинских консультаций)</a:t>
            </a:r>
            <a:endParaRPr lang="ru-RU" sz="1200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285750" indent="-285750" eaLnBrk="1" hangingPunct="1">
              <a:spcBef>
                <a:spcPts val="300"/>
              </a:spcBef>
              <a:buFont typeface="Arial" panose="020B0604020202020204" pitchFamily="34" charset="0"/>
              <a:buChar char="•"/>
            </a:pPr>
            <a:endParaRPr sz="1200" dirty="0">
              <a:latin typeface="+mj-lt"/>
            </a:endParaRPr>
          </a:p>
        </p:txBody>
      </p:sp>
      <p:sp>
        <p:nvSpPr>
          <p:cNvPr id="351" name="CustomShape 17"/>
          <p:cNvSpPr/>
          <p:nvPr/>
        </p:nvSpPr>
        <p:spPr>
          <a:xfrm>
            <a:off x="5419423" y="2791402"/>
            <a:ext cx="2157034" cy="101420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marL="173355" indent="-171450" eaLnBrk="1" hangingPunct="1">
              <a:spcBef>
                <a:spcPts val="300"/>
              </a:spcBef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Оперативный мониторинг работы МО с помощью системы городского видеонаблюдения</a:t>
            </a:r>
            <a:endParaRPr sz="1200" dirty="0">
              <a:latin typeface="+mj-lt"/>
            </a:endParaRPr>
          </a:p>
        </p:txBody>
      </p:sp>
      <p:sp>
        <p:nvSpPr>
          <p:cNvPr id="353" name="CustomShape 19"/>
          <p:cNvSpPr/>
          <p:nvPr/>
        </p:nvSpPr>
        <p:spPr>
          <a:xfrm>
            <a:off x="1865035" y="1772109"/>
            <a:ext cx="2297649" cy="73721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400" b="1" dirty="0">
                <a:solidFill>
                  <a:srgbClr val="AFCB38"/>
                </a:solidFill>
                <a:latin typeface="+mj-lt"/>
                <a:cs typeface="Roboto" pitchFamily="2" charset="0"/>
              </a:rPr>
              <a:t>ОПТИМИЗАЦИЯ РАБОТЫ ПОЛИКЛИНИКИ</a:t>
            </a:r>
            <a:endParaRPr sz="1400" b="1" dirty="0">
              <a:solidFill>
                <a:srgbClr val="AFCB38"/>
              </a:solidFill>
              <a:latin typeface="+mj-lt"/>
            </a:endParaRPr>
          </a:p>
        </p:txBody>
      </p:sp>
      <p:sp>
        <p:nvSpPr>
          <p:cNvPr id="186" name="CustomShape 15"/>
          <p:cNvSpPr/>
          <p:nvPr/>
        </p:nvSpPr>
        <p:spPr>
          <a:xfrm>
            <a:off x="744300" y="2509469"/>
            <a:ext cx="3488872" cy="3954463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90000" tIns="45000" rIns="90000" bIns="45000"/>
          <a:lstStyle/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Электронное табло в зонах комфортного пребывания.</a:t>
            </a:r>
            <a:endParaRPr lang="ru-RU" sz="1200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Профилактика</a:t>
            </a:r>
            <a:endParaRPr lang="ru-RU" sz="1200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+mj-lt"/>
              <a:cs typeface="+mj-lt"/>
              <a:sym typeface="+mn-ea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Диспанцеризация</a:t>
            </a:r>
            <a:endParaRPr lang="ru-RU" sz="1200" spc="-1" noProof="0" dirty="0" err="1" smtClean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  <a:sym typeface="+mn-ea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Получение рецептов на молочную кухню в электронном виде (через портал </a:t>
            </a:r>
            <a:r>
              <a:rPr lang="en-US" sz="1200" spc="-1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mos.ru)</a:t>
            </a:r>
            <a:endParaRPr kumimoji="0" lang="ru-RU" sz="1200" b="0" i="0" u="none" strike="noStrike" kern="1200" cap="none" spc="-1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j-lt"/>
                <a:cs typeface="+mj-lt"/>
                <a:sym typeface="+mn-ea"/>
              </a:rPr>
              <a:t>Оцифровка медицинской документации.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Врачебная комиссия по ЛО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Переход на ЭМК в поликлинике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Переход на ЭМК в медицинских кабинетах образоавтельных учреждений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Внедрение реестра наблюдаемых пациентов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Внедрение электронного педиатрического участка в ЕМИАС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DejaVu Sans" panose="020B0603030804020204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r>
              <a:rPr lang="ru-RU" sz="1200" spc="-1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+mj-lt"/>
                <a:ea typeface="DejaVu Sans" panose="020B0603030804020204"/>
                <a:cs typeface="+mj-lt"/>
                <a:sym typeface="+mn-ea"/>
              </a:rPr>
              <a:t>Переход на электронные листки нетрудоспособности (ЭЛН) и полный отказ от бумажных ЛН.</a:t>
            </a: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DejaVu Sans" panose="020B0603030804020204"/>
              <a:cs typeface="+mj-lt"/>
            </a:endParaRPr>
          </a:p>
          <a:p>
            <a:pPr marL="171450" marR="0" lvl="0" indent="-1682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Char char="•"/>
              <a:defRPr/>
            </a:pP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Arial" panose="020B060402020202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ru-RU" sz="12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FFFFFF"/>
                </a:solidFill>
              </a:uFill>
              <a:latin typeface="+mj-lt"/>
              <a:ea typeface="+mn-ea"/>
              <a:cs typeface="+mn-cs"/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25" name="Прямоугольник 24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Shape 3"/>
          <p:cNvSpPr txBox="1"/>
          <p:nvPr/>
        </p:nvSpPr>
        <p:spPr>
          <a:xfrm>
            <a:off x="1036045" y="461202"/>
            <a:ext cx="9359812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Мероприятия в поликлиниках, реализованные в 2022 году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27" name="Прямоугольник: скругленные углы 26"/>
          <p:cNvSpPr/>
          <p:nvPr/>
        </p:nvSpPr>
        <p:spPr>
          <a:xfrm>
            <a:off x="608330" y="1367790"/>
            <a:ext cx="3646805" cy="5490210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81" t="5357" r="21160" b="11512"/>
          <a:stretch>
            <a:fillRect/>
          </a:stretch>
        </p:blipFill>
        <p:spPr bwMode="auto">
          <a:xfrm>
            <a:off x="8223173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Прямоугольник: скругленные углы 28"/>
          <p:cNvSpPr/>
          <p:nvPr/>
        </p:nvSpPr>
        <p:spPr>
          <a:xfrm>
            <a:off x="4733597" y="1368062"/>
            <a:ext cx="3240470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1" name="Рисунок 3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78" r="11778"/>
          <a:stretch>
            <a:fillRect/>
          </a:stretch>
        </p:blipFill>
        <p:spPr bwMode="auto">
          <a:xfrm>
            <a:off x="409970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Рисунок 3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03" b="2803"/>
          <a:stretch>
            <a:fillRect/>
          </a:stretch>
        </p:blipFill>
        <p:spPr bwMode="auto">
          <a:xfrm>
            <a:off x="4522944" y="1235653"/>
            <a:ext cx="1398351" cy="1205474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63344" y="368300"/>
            <a:ext cx="768855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троительство и капитальны</a:t>
            </a:r>
            <a:r>
              <a:rPr lang="ru-RU" sz="3000" b="1" dirty="0">
                <a:solidFill>
                  <a:srgbClr val="1B2E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й</a:t>
            </a:r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ремонт</a:t>
            </a:r>
            <a:endParaRPr lang="ru-RU" sz="30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7" name="Прямоугольник: скругленные углы 6"/>
          <p:cNvSpPr/>
          <p:nvPr/>
        </p:nvSpPr>
        <p:spPr>
          <a:xfrm>
            <a:off x="981197" y="1343730"/>
            <a:ext cx="7224806" cy="2716006"/>
          </a:xfrm>
          <a:prstGeom prst="roundRect">
            <a:avLst>
              <a:gd name="adj" fmla="val 9652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1926530" y="1429059"/>
            <a:ext cx="5279850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апитальный ремонт поликлиник</a:t>
            </a:r>
            <a:endParaRPr lang="ru-RU" sz="22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872916" y="1081710"/>
            <a:ext cx="922838" cy="922838"/>
            <a:chOff x="787623" y="1428528"/>
            <a:chExt cx="787447" cy="787447"/>
          </a:xfrm>
          <a:solidFill>
            <a:srgbClr val="4694DA"/>
          </a:solidFill>
        </p:grpSpPr>
        <p:sp>
          <p:nvSpPr>
            <p:cNvPr id="10" name="Овал 9"/>
            <p:cNvSpPr/>
            <p:nvPr/>
          </p:nvSpPr>
          <p:spPr>
            <a:xfrm>
              <a:off x="787623" y="1428528"/>
              <a:ext cx="787447" cy="787447"/>
            </a:xfrm>
            <a:prstGeom prst="ellipse">
              <a:avLst/>
            </a:prstGeom>
            <a:solidFill>
              <a:srgbClr val="A4B85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1B2E51"/>
                </a:solidFill>
              </a:endParaRPr>
            </a:p>
          </p:txBody>
        </p:sp>
        <p:pic>
          <p:nvPicPr>
            <p:cNvPr id="11" name="Рисунок 1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4974" y="1526829"/>
              <a:ext cx="528187" cy="528187"/>
            </a:xfrm>
            <a:prstGeom prst="rect">
              <a:avLst/>
            </a:prstGeom>
            <a:noFill/>
          </p:spPr>
        </p:pic>
      </p:grpSp>
      <p:sp>
        <p:nvSpPr>
          <p:cNvPr id="12" name="Прямоугольник: скругленные углы 11"/>
          <p:cNvSpPr/>
          <p:nvPr/>
        </p:nvSpPr>
        <p:spPr>
          <a:xfrm>
            <a:off x="2035987" y="1831687"/>
            <a:ext cx="4863662" cy="68649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2586752" y="1914685"/>
            <a:ext cx="45033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амый масштабный проект за всю историю московского здравоохранения</a:t>
            </a:r>
            <a:endParaRPr lang="ru-RU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49978" y="1699241"/>
            <a:ext cx="4370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ru-RU" sz="5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91321" y="2509162"/>
            <a:ext cx="1283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01</a:t>
            </a:r>
            <a:endParaRPr lang="ru-RU" sz="48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557746" y="3193687"/>
            <a:ext cx="15274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здание поликлиник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71791" y="3193687"/>
            <a:ext cx="18937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зданий отремонтированы и принимают пациентов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18" name="Группа 17"/>
          <p:cNvGrpSpPr/>
          <p:nvPr/>
        </p:nvGrpSpPr>
        <p:grpSpPr>
          <a:xfrm>
            <a:off x="3597454" y="2509156"/>
            <a:ext cx="1321707" cy="830997"/>
            <a:chOff x="2470387" y="2984151"/>
            <a:chExt cx="1321707" cy="830997"/>
          </a:xfrm>
        </p:grpSpPr>
        <p:sp>
          <p:nvSpPr>
            <p:cNvPr id="19" name="TextBox 18"/>
            <p:cNvSpPr txBox="1"/>
            <p:nvPr/>
          </p:nvSpPr>
          <p:spPr>
            <a:xfrm>
              <a:off x="2786050" y="2984151"/>
              <a:ext cx="10060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4800" b="1" i="0" u="none" strike="noStrike" dirty="0">
                  <a:solidFill>
                    <a:srgbClr val="A4B856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70</a:t>
              </a:r>
              <a:endParaRPr lang="ru-RU" sz="4800" dirty="0">
                <a:solidFill>
                  <a:srgbClr val="A4B85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470387" y="3115607"/>
              <a:ext cx="45993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600" b="1" i="0" u="none" strike="noStrike" dirty="0">
                  <a:solidFill>
                    <a:srgbClr val="A4B856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5400" dirty="0">
                <a:solidFill>
                  <a:srgbClr val="A4B85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5376484" y="3179563"/>
            <a:ext cx="17789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оликлиник – активный ремонт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22" name="Группа 21"/>
          <p:cNvGrpSpPr/>
          <p:nvPr/>
        </p:nvGrpSpPr>
        <p:grpSpPr>
          <a:xfrm>
            <a:off x="5471391" y="2501022"/>
            <a:ext cx="1846937" cy="830997"/>
            <a:chOff x="4058951" y="2984151"/>
            <a:chExt cx="1846937" cy="830997"/>
          </a:xfrm>
        </p:grpSpPr>
        <p:sp>
          <p:nvSpPr>
            <p:cNvPr id="23" name="TextBox 22"/>
            <p:cNvSpPr txBox="1"/>
            <p:nvPr/>
          </p:nvSpPr>
          <p:spPr>
            <a:xfrm>
              <a:off x="4374613" y="2984151"/>
              <a:ext cx="153127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4800" b="1" i="0" u="none" strike="noStrike" dirty="0">
                  <a:solidFill>
                    <a:srgbClr val="A4B856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120</a:t>
              </a:r>
              <a:endParaRPr lang="ru-RU" sz="4800" dirty="0">
                <a:solidFill>
                  <a:srgbClr val="A4B85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58951" y="3115607"/>
              <a:ext cx="45993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600" b="1" i="0" u="none" strike="noStrike" dirty="0">
                  <a:solidFill>
                    <a:srgbClr val="A4B856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&gt;</a:t>
              </a:r>
              <a:endParaRPr lang="ru-RU" sz="5400" dirty="0">
                <a:solidFill>
                  <a:srgbClr val="A4B856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061509" y="3648393"/>
            <a:ext cx="68490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Важный пункт модернизации поликлиник - обновление оборудования</a:t>
            </a:r>
            <a:endParaRPr lang="ru-RU" sz="14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: скругленные углы 25"/>
          <p:cNvSpPr/>
          <p:nvPr/>
        </p:nvSpPr>
        <p:spPr>
          <a:xfrm>
            <a:off x="976706" y="4416988"/>
            <a:ext cx="8012841" cy="2052240"/>
          </a:xfrm>
          <a:prstGeom prst="roundRect">
            <a:avLst>
              <a:gd name="adj" fmla="val 9652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TextBox 26"/>
          <p:cNvSpPr txBox="1"/>
          <p:nvPr/>
        </p:nvSpPr>
        <p:spPr>
          <a:xfrm>
            <a:off x="1807627" y="4520019"/>
            <a:ext cx="5227794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троительство новых поликлиник</a:t>
            </a:r>
            <a:endParaRPr lang="ru-RU" sz="22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868426" y="4154968"/>
            <a:ext cx="922838" cy="922838"/>
            <a:chOff x="787623" y="1428528"/>
            <a:chExt cx="787447" cy="787447"/>
          </a:xfrm>
          <a:solidFill>
            <a:srgbClr val="4694DA"/>
          </a:solidFill>
        </p:grpSpPr>
        <p:sp>
          <p:nvSpPr>
            <p:cNvPr id="29" name="Овал 28"/>
            <p:cNvSpPr/>
            <p:nvPr/>
          </p:nvSpPr>
          <p:spPr>
            <a:xfrm>
              <a:off x="787623" y="1428528"/>
              <a:ext cx="787447" cy="787447"/>
            </a:xfrm>
            <a:prstGeom prst="ellipse">
              <a:avLst/>
            </a:prstGeom>
            <a:solidFill>
              <a:srgbClr val="A4B85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1B2E51"/>
                </a:solidFill>
              </a:endParaRPr>
            </a:p>
          </p:txBody>
        </p:sp>
        <p:pic>
          <p:nvPicPr>
            <p:cNvPr id="30" name="Рисунок 2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942901" y="1574644"/>
              <a:ext cx="458696" cy="458696"/>
            </a:xfrm>
            <a:prstGeom prst="rect">
              <a:avLst/>
            </a:prstGeom>
            <a:noFill/>
          </p:spPr>
        </p:pic>
      </p:grpSp>
      <p:sp>
        <p:nvSpPr>
          <p:cNvPr id="31" name="Прямоугольник: скругленные углы 30"/>
          <p:cNvSpPr/>
          <p:nvPr/>
        </p:nvSpPr>
        <p:spPr>
          <a:xfrm>
            <a:off x="1629446" y="5996844"/>
            <a:ext cx="6838990" cy="37302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TextBox 31"/>
          <p:cNvSpPr txBox="1"/>
          <p:nvPr/>
        </p:nvSpPr>
        <p:spPr>
          <a:xfrm>
            <a:off x="1800515" y="6019039"/>
            <a:ext cx="64556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i="0" u="none" strike="noStrike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овременное цифровое оборудование мирового уровня</a:t>
            </a:r>
            <a:endParaRPr lang="ru-RU" sz="1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940024" y="4795165"/>
            <a:ext cx="113437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32</a:t>
            </a:r>
            <a:endParaRPr lang="ru-RU" sz="48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589112" y="5476014"/>
            <a:ext cx="15636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новые поликлиники до конца 2024 г.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99338" y="4913843"/>
            <a:ext cx="5706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Новые подходы для получения качественной медпомощи: </a:t>
            </a:r>
            <a:endParaRPr lang="ru-RU" sz="14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502793" y="5345630"/>
            <a:ext cx="14868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цифровые сервисы и новые алгоритмы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991841" y="5296647"/>
            <a:ext cx="11885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комфортные условия</a:t>
            </a:r>
            <a:endParaRPr lang="ru-RU" sz="10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8" name="Шестиугольник 37"/>
          <p:cNvSpPr/>
          <p:nvPr/>
        </p:nvSpPr>
        <p:spPr>
          <a:xfrm>
            <a:off x="9431754" y="5104340"/>
            <a:ext cx="1070493" cy="922839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9" name="Группа 38"/>
          <p:cNvGrpSpPr/>
          <p:nvPr/>
        </p:nvGrpSpPr>
        <p:grpSpPr>
          <a:xfrm>
            <a:off x="3867078" y="5270253"/>
            <a:ext cx="584092" cy="591012"/>
            <a:chOff x="6217285" y="4406880"/>
            <a:chExt cx="584092" cy="591012"/>
          </a:xfrm>
        </p:grpSpPr>
        <p:sp>
          <p:nvSpPr>
            <p:cNvPr id="40" name="Овал 39"/>
            <p:cNvSpPr/>
            <p:nvPr/>
          </p:nvSpPr>
          <p:spPr>
            <a:xfrm>
              <a:off x="6236682" y="4406880"/>
              <a:ext cx="564695" cy="564695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41" name="Рисунок 4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6217285" y="4515829"/>
              <a:ext cx="482063" cy="482063"/>
            </a:xfrm>
            <a:prstGeom prst="rect">
              <a:avLst/>
            </a:prstGeom>
          </p:spPr>
        </p:pic>
      </p:grpSp>
      <p:grpSp>
        <p:nvGrpSpPr>
          <p:cNvPr id="42" name="Группа 41"/>
          <p:cNvGrpSpPr/>
          <p:nvPr/>
        </p:nvGrpSpPr>
        <p:grpSpPr>
          <a:xfrm>
            <a:off x="6361680" y="5231697"/>
            <a:ext cx="574110" cy="615104"/>
            <a:chOff x="8517273" y="4402955"/>
            <a:chExt cx="574110" cy="615104"/>
          </a:xfrm>
        </p:grpSpPr>
        <p:sp>
          <p:nvSpPr>
            <p:cNvPr id="43" name="Овал 42"/>
            <p:cNvSpPr/>
            <p:nvPr/>
          </p:nvSpPr>
          <p:spPr>
            <a:xfrm>
              <a:off x="8526688" y="4402955"/>
              <a:ext cx="564695" cy="564695"/>
            </a:xfrm>
            <a:prstGeom prst="ellipse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pic>
          <p:nvPicPr>
            <p:cNvPr id="44" name="Рисунок 4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8517273" y="4496179"/>
              <a:ext cx="521880" cy="521880"/>
            </a:xfrm>
            <a:prstGeom prst="rect">
              <a:avLst/>
            </a:prstGeom>
          </p:spPr>
        </p:pic>
      </p:grpSp>
      <p:pic>
        <p:nvPicPr>
          <p:cNvPr id="45" name="Рисунок 4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77" t="7296" r="3062" b="2971"/>
          <a:stretch>
            <a:fillRect/>
          </a:stretch>
        </p:blipFill>
        <p:spPr bwMode="auto">
          <a:xfrm>
            <a:off x="8599526" y="2031020"/>
            <a:ext cx="3329766" cy="2870486"/>
          </a:xfrm>
          <a:custGeom>
            <a:avLst/>
            <a:gdLst>
              <a:gd name="connsiteX0" fmla="*/ 717622 w 3329766"/>
              <a:gd name="connsiteY0" fmla="*/ 0 h 2870486"/>
              <a:gd name="connsiteX1" fmla="*/ 2612144 w 3329766"/>
              <a:gd name="connsiteY1" fmla="*/ 0 h 2870486"/>
              <a:gd name="connsiteX2" fmla="*/ 3329766 w 3329766"/>
              <a:gd name="connsiteY2" fmla="*/ 1435243 h 2870486"/>
              <a:gd name="connsiteX3" fmla="*/ 2612144 w 3329766"/>
              <a:gd name="connsiteY3" fmla="*/ 2870486 h 2870486"/>
              <a:gd name="connsiteX4" fmla="*/ 717622 w 3329766"/>
              <a:gd name="connsiteY4" fmla="*/ 2870486 h 2870486"/>
              <a:gd name="connsiteX5" fmla="*/ 0 w 3329766"/>
              <a:gd name="connsiteY5" fmla="*/ 1435243 h 2870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9766" h="2870486">
                <a:moveTo>
                  <a:pt x="717622" y="0"/>
                </a:moveTo>
                <a:lnTo>
                  <a:pt x="2612144" y="0"/>
                </a:lnTo>
                <a:lnTo>
                  <a:pt x="3329766" y="1435243"/>
                </a:lnTo>
                <a:lnTo>
                  <a:pt x="2612144" y="2870486"/>
                </a:lnTo>
                <a:lnTo>
                  <a:pt x="717622" y="2870486"/>
                </a:lnTo>
                <a:lnTo>
                  <a:pt x="0" y="1435243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Рисунок 4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9" t="1985" r="24524" b="6257"/>
          <a:stretch>
            <a:fillRect/>
          </a:stretch>
        </p:blipFill>
        <p:spPr bwMode="auto">
          <a:xfrm>
            <a:off x="7413414" y="1434701"/>
            <a:ext cx="1755322" cy="1513209"/>
          </a:xfrm>
          <a:custGeom>
            <a:avLst/>
            <a:gdLst>
              <a:gd name="connsiteX0" fmla="*/ 378302 w 1755322"/>
              <a:gd name="connsiteY0" fmla="*/ 0 h 1513209"/>
              <a:gd name="connsiteX1" fmla="*/ 1377020 w 1755322"/>
              <a:gd name="connsiteY1" fmla="*/ 0 h 1513209"/>
              <a:gd name="connsiteX2" fmla="*/ 1755322 w 1755322"/>
              <a:gd name="connsiteY2" fmla="*/ 756605 h 1513209"/>
              <a:gd name="connsiteX3" fmla="*/ 1377020 w 1755322"/>
              <a:gd name="connsiteY3" fmla="*/ 1513209 h 1513209"/>
              <a:gd name="connsiteX4" fmla="*/ 378302 w 1755322"/>
              <a:gd name="connsiteY4" fmla="*/ 1513209 h 1513209"/>
              <a:gd name="connsiteX5" fmla="*/ 0 w 1755322"/>
              <a:gd name="connsiteY5" fmla="*/ 756605 h 1513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55322" h="1513209">
                <a:moveTo>
                  <a:pt x="378302" y="0"/>
                </a:moveTo>
                <a:lnTo>
                  <a:pt x="1377020" y="0"/>
                </a:lnTo>
                <a:lnTo>
                  <a:pt x="1755322" y="756605"/>
                </a:lnTo>
                <a:lnTo>
                  <a:pt x="1377020" y="1513209"/>
                </a:lnTo>
                <a:lnTo>
                  <a:pt x="378302" y="1513209"/>
                </a:lnTo>
                <a:lnTo>
                  <a:pt x="0" y="756605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Шестиугольник 46"/>
          <p:cNvSpPr/>
          <p:nvPr/>
        </p:nvSpPr>
        <p:spPr>
          <a:xfrm>
            <a:off x="9136880" y="1594116"/>
            <a:ext cx="743720" cy="641138"/>
          </a:xfrm>
          <a:prstGeom prst="hexagon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8" name="Рисунок 47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63" t="8768" r="23875" b="19699"/>
          <a:stretch>
            <a:fillRect/>
          </a:stretch>
        </p:blipFill>
        <p:spPr bwMode="auto">
          <a:xfrm>
            <a:off x="10049450" y="4973119"/>
            <a:ext cx="1743226" cy="1502781"/>
          </a:xfrm>
          <a:custGeom>
            <a:avLst/>
            <a:gdLst>
              <a:gd name="connsiteX0" fmla="*/ 375695 w 1743226"/>
              <a:gd name="connsiteY0" fmla="*/ 0 h 1502781"/>
              <a:gd name="connsiteX1" fmla="*/ 1367531 w 1743226"/>
              <a:gd name="connsiteY1" fmla="*/ 0 h 1502781"/>
              <a:gd name="connsiteX2" fmla="*/ 1743226 w 1743226"/>
              <a:gd name="connsiteY2" fmla="*/ 751391 h 1502781"/>
              <a:gd name="connsiteX3" fmla="*/ 1367531 w 1743226"/>
              <a:gd name="connsiteY3" fmla="*/ 1502781 h 1502781"/>
              <a:gd name="connsiteX4" fmla="*/ 375695 w 1743226"/>
              <a:gd name="connsiteY4" fmla="*/ 1502781 h 1502781"/>
              <a:gd name="connsiteX5" fmla="*/ 0 w 1743226"/>
              <a:gd name="connsiteY5" fmla="*/ 751391 h 1502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43226" h="1502781">
                <a:moveTo>
                  <a:pt x="375695" y="0"/>
                </a:moveTo>
                <a:lnTo>
                  <a:pt x="1367531" y="0"/>
                </a:lnTo>
                <a:lnTo>
                  <a:pt x="1743226" y="751391"/>
                </a:lnTo>
                <a:lnTo>
                  <a:pt x="1367531" y="1502781"/>
                </a:lnTo>
                <a:lnTo>
                  <a:pt x="375695" y="1502781"/>
                </a:lnTo>
                <a:lnTo>
                  <a:pt x="0" y="751391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Шестиугольник 14"/>
          <p:cNvSpPr/>
          <p:nvPr/>
        </p:nvSpPr>
        <p:spPr>
          <a:xfrm>
            <a:off x="9224786" y="1876997"/>
            <a:ext cx="1248228" cy="1076059"/>
          </a:xfrm>
          <a:prstGeom prst="hexagon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596900" y="954048"/>
            <a:ext cx="92520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39941" name="Текстовое поле 1"/>
          <p:cNvSpPr txBox="1"/>
          <p:nvPr/>
        </p:nvSpPr>
        <p:spPr>
          <a:xfrm>
            <a:off x="707571" y="1342118"/>
            <a:ext cx="5910943" cy="513986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1200"/>
              </a:spcBef>
              <a:buNone/>
            </a:pP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В прошедшем 2022 году продолжилась </a:t>
            </a:r>
            <a:r>
              <a:rPr lang="ru-RU"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программа проведения капитальных ремонтов по Новому Московскому стандарту поликлиник.</a:t>
            </a:r>
            <a:endParaRPr lang="ru-RU" sz="1600" b="1" dirty="0">
              <a:solidFill>
                <a:schemeClr val="tx1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algn="just" eaLnBrk="1" hangingPunct="1">
              <a:spcBef>
                <a:spcPts val="1200"/>
              </a:spcBef>
              <a:buNone/>
            </a:pP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Не стало исключением и наше учреждение.</a:t>
            </a:r>
            <a:endParaRPr lang="ru-RU" sz="1600" dirty="0">
              <a:solidFill>
                <a:schemeClr val="tx1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algn="just" eaLnBrk="1" hangingPunct="1">
              <a:spcBef>
                <a:spcPts val="1200"/>
              </a:spcBef>
              <a:buNone/>
            </a:pP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Так, капитальный ремонт </a:t>
            </a:r>
            <a:r>
              <a:rPr lang="ru-RU"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в </a:t>
            </a:r>
            <a:r>
              <a:rPr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филиале № </a:t>
            </a:r>
            <a:r>
              <a:rPr lang="en-US" altLang="ru-RU"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altLang="ru-RU"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en-US" alt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(</a:t>
            </a:r>
            <a:r>
              <a:rPr lang="ru-RU" altLang="en-US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Ангелов переулок д. 9 корп. 1)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начался 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2</a:t>
            </a:r>
            <a:r>
              <a:rPr lang="en-US" alt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8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февраля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2022 года, а 18 июля в капитальный ремонт ушло </a:t>
            </a:r>
            <a:r>
              <a:rPr lang="ru-RU" sz="1600" b="1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головное здание 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на ул. Митинской, д. 34. </a:t>
            </a:r>
            <a:r>
              <a:rPr lang="ru-RU" sz="1600" dirty="0">
                <a:latin typeface="Calibri" panose="020F0502020204030204" charset="0"/>
                <a:cs typeface="Calibri" panose="020F0502020204030204" charset="0"/>
                <a:sym typeface="+mn-ea"/>
              </a:rPr>
              <a:t>Приём пациентов организован по адресу</a:t>
            </a:r>
            <a:r>
              <a:rPr lang="en-US" sz="1600" dirty="0">
                <a:latin typeface="Calibri" panose="020F0502020204030204" charset="0"/>
                <a:cs typeface="Calibri" panose="020F0502020204030204" charset="0"/>
                <a:sym typeface="+mn-ea"/>
              </a:rPr>
              <a:t>: </a:t>
            </a:r>
            <a:r>
              <a:rPr lang="ru-RU" sz="1600" dirty="0">
                <a:latin typeface="Calibri" panose="020F0502020204030204" charset="0"/>
                <a:cs typeface="Calibri" panose="020F0502020204030204" charset="0"/>
                <a:sym typeface="+mn-ea"/>
              </a:rPr>
              <a:t>г Москва, Пятницкое шоссе, д. 25 корп.3.</a:t>
            </a:r>
            <a:endParaRPr lang="ru-RU" sz="1600" dirty="0">
              <a:solidFill>
                <a:schemeClr val="tx1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algn="just" eaLnBrk="1" hangingPunct="1">
              <a:spcBef>
                <a:spcPts val="1200"/>
              </a:spcBef>
              <a:buNone/>
            </a:pP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В результате ремонта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 оба здания полиликнии будут соответствовать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современным стандартам, которые уже были реализованы в ходе капитального ремонта филиала № 1 ДГП 140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и других поликлиник нашего города.</a:t>
            </a:r>
            <a:endParaRPr sz="1600" dirty="0">
              <a:solidFill>
                <a:schemeClr val="tx1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 algn="just" eaLnBrk="1" hangingPunct="1">
              <a:spcBef>
                <a:spcPts val="1200"/>
              </a:spcBef>
              <a:buNone/>
            </a:pP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Будет полностью переработан как внешний облик 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зданий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, так и зонирование внутри. В частности,</a:t>
            </a:r>
            <a:r>
              <a:rPr lang="ru-RU"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</a:t>
            </a:r>
            <a:r>
              <a:rPr sz="1600" dirty="0">
                <a:solidFill>
                  <a:schemeClr val="tx1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наиболее посещаемые кабинеты будут размещены на нижних этажах, а административные – на верхних. Размещение врачей будет организовываться так, чтобы ликвидировать очереди.</a:t>
            </a:r>
            <a:endParaRPr lang="ru-RU" altLang="en-US" sz="1600" dirty="0">
              <a:solidFill>
                <a:schemeClr val="tx1"/>
              </a:solidFill>
              <a:latin typeface="Calibri" panose="020F0502020204030204" charset="0"/>
              <a:ea typeface="Calibri" panose="020F0502020204030204" charset="0"/>
              <a:cs typeface="Calibri" panose="020F050202020403020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09" t="-393" r="1061" b="670"/>
          <a:stretch>
            <a:fillRect/>
          </a:stretch>
        </p:blipFill>
        <p:spPr bwMode="auto">
          <a:xfrm>
            <a:off x="6761366" y="1293821"/>
            <a:ext cx="2940842" cy="2535201"/>
          </a:xfrm>
          <a:custGeom>
            <a:avLst/>
            <a:gdLst>
              <a:gd name="connsiteX0" fmla="*/ 378302 w 1755322"/>
              <a:gd name="connsiteY0" fmla="*/ 0 h 1513209"/>
              <a:gd name="connsiteX1" fmla="*/ 1377020 w 1755322"/>
              <a:gd name="connsiteY1" fmla="*/ 0 h 1513209"/>
              <a:gd name="connsiteX2" fmla="*/ 1755322 w 1755322"/>
              <a:gd name="connsiteY2" fmla="*/ 756605 h 1513209"/>
              <a:gd name="connsiteX3" fmla="*/ 1377020 w 1755322"/>
              <a:gd name="connsiteY3" fmla="*/ 1513209 h 1513209"/>
              <a:gd name="connsiteX4" fmla="*/ 378302 w 1755322"/>
              <a:gd name="connsiteY4" fmla="*/ 1513209 h 1513209"/>
              <a:gd name="connsiteX5" fmla="*/ 0 w 1755322"/>
              <a:gd name="connsiteY5" fmla="*/ 756605 h 1513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55322" h="1513209">
                <a:moveTo>
                  <a:pt x="378302" y="0"/>
                </a:moveTo>
                <a:lnTo>
                  <a:pt x="1377020" y="0"/>
                </a:lnTo>
                <a:lnTo>
                  <a:pt x="1755322" y="756605"/>
                </a:lnTo>
                <a:lnTo>
                  <a:pt x="1377020" y="1513209"/>
                </a:lnTo>
                <a:lnTo>
                  <a:pt x="378302" y="1513209"/>
                </a:lnTo>
                <a:lnTo>
                  <a:pt x="0" y="756605"/>
                </a:lnTo>
                <a:close/>
              </a:path>
            </a:pathLst>
          </a:custGeom>
          <a:blipFill dpi="0" rotWithShape="0">
            <a:blip r:embed="rId4"/>
            <a:srcRect/>
            <a:stretch>
              <a:fillRect r="10000"/>
            </a:stretch>
          </a:blipFill>
        </p:spPr>
      </p:pic>
      <p:pic>
        <p:nvPicPr>
          <p:cNvPr id="12" name="Рисунок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8" r="11348"/>
          <a:stretch>
            <a:fillRect/>
          </a:stretch>
        </p:blipFill>
        <p:spPr bwMode="auto">
          <a:xfrm>
            <a:off x="8939126" y="3059018"/>
            <a:ext cx="3003476" cy="2589201"/>
          </a:xfrm>
          <a:custGeom>
            <a:avLst/>
            <a:gdLst>
              <a:gd name="connsiteX0" fmla="*/ 717622 w 3329766"/>
              <a:gd name="connsiteY0" fmla="*/ 0 h 2870486"/>
              <a:gd name="connsiteX1" fmla="*/ 2612144 w 3329766"/>
              <a:gd name="connsiteY1" fmla="*/ 0 h 2870486"/>
              <a:gd name="connsiteX2" fmla="*/ 3329766 w 3329766"/>
              <a:gd name="connsiteY2" fmla="*/ 1435243 h 2870486"/>
              <a:gd name="connsiteX3" fmla="*/ 2612144 w 3329766"/>
              <a:gd name="connsiteY3" fmla="*/ 2870486 h 2870486"/>
              <a:gd name="connsiteX4" fmla="*/ 717622 w 3329766"/>
              <a:gd name="connsiteY4" fmla="*/ 2870486 h 2870486"/>
              <a:gd name="connsiteX5" fmla="*/ 0 w 3329766"/>
              <a:gd name="connsiteY5" fmla="*/ 1435243 h 2870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9766" h="2870486">
                <a:moveTo>
                  <a:pt x="717622" y="0"/>
                </a:moveTo>
                <a:lnTo>
                  <a:pt x="2612144" y="0"/>
                </a:lnTo>
                <a:lnTo>
                  <a:pt x="3329766" y="1435243"/>
                </a:lnTo>
                <a:lnTo>
                  <a:pt x="2612144" y="2870486"/>
                </a:lnTo>
                <a:lnTo>
                  <a:pt x="717622" y="2870486"/>
                </a:lnTo>
                <a:lnTo>
                  <a:pt x="0" y="1435243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Шестиугольник 15"/>
          <p:cNvSpPr/>
          <p:nvPr/>
        </p:nvSpPr>
        <p:spPr>
          <a:xfrm>
            <a:off x="8861788" y="5824720"/>
            <a:ext cx="1611226" cy="1388988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33" r="11333"/>
          <a:stretch>
            <a:fillRect/>
          </a:stretch>
        </p:blipFill>
        <p:spPr bwMode="auto">
          <a:xfrm>
            <a:off x="7085271" y="4407052"/>
            <a:ext cx="2172586" cy="1872917"/>
          </a:xfrm>
          <a:custGeom>
            <a:avLst/>
            <a:gdLst>
              <a:gd name="connsiteX0" fmla="*/ 717622 w 3329766"/>
              <a:gd name="connsiteY0" fmla="*/ 0 h 2870486"/>
              <a:gd name="connsiteX1" fmla="*/ 2612144 w 3329766"/>
              <a:gd name="connsiteY1" fmla="*/ 0 h 2870486"/>
              <a:gd name="connsiteX2" fmla="*/ 3329766 w 3329766"/>
              <a:gd name="connsiteY2" fmla="*/ 1435243 h 2870486"/>
              <a:gd name="connsiteX3" fmla="*/ 2612144 w 3329766"/>
              <a:gd name="connsiteY3" fmla="*/ 2870486 h 2870486"/>
              <a:gd name="connsiteX4" fmla="*/ 717622 w 3329766"/>
              <a:gd name="connsiteY4" fmla="*/ 2870486 h 2870486"/>
              <a:gd name="connsiteX5" fmla="*/ 0 w 3329766"/>
              <a:gd name="connsiteY5" fmla="*/ 1435243 h 28704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9766" h="2870486">
                <a:moveTo>
                  <a:pt x="717622" y="0"/>
                </a:moveTo>
                <a:lnTo>
                  <a:pt x="2612144" y="0"/>
                </a:lnTo>
                <a:lnTo>
                  <a:pt x="3329766" y="1435243"/>
                </a:lnTo>
                <a:lnTo>
                  <a:pt x="2612144" y="2870486"/>
                </a:lnTo>
                <a:lnTo>
                  <a:pt x="717622" y="2870486"/>
                </a:lnTo>
                <a:lnTo>
                  <a:pt x="0" y="1435243"/>
                </a:lnTo>
                <a:close/>
              </a:path>
            </a:pathLst>
          </a:custGeom>
          <a:blipFill>
            <a:blip r:embed="rId8"/>
            <a:stretch>
              <a:fillRect r="10000"/>
            </a:stretch>
          </a:blipFill>
        </p:spPr>
      </p:pic>
      <p:sp>
        <p:nvSpPr>
          <p:cNvPr id="19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6206501" y="1260612"/>
            <a:ext cx="5248275" cy="6654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AFCB38"/>
                </a:solidFill>
              </a:rPr>
              <a:t>Филиал № 2</a:t>
            </a:r>
            <a:endParaRPr lang="ru-RU" sz="2000" b="1" dirty="0">
              <a:solidFill>
                <a:srgbClr val="AFCB38"/>
              </a:solidFill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dirty="0">
                <a:solidFill>
                  <a:schemeClr val="tx1"/>
                </a:solidFill>
              </a:rPr>
              <a:t>Ангелов переулок, д. 9 корп. 1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41993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2260" y="2460942"/>
            <a:ext cx="554037" cy="484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842033" y="1260612"/>
            <a:ext cx="4627245" cy="695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AFCB3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Головное здание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AFCB3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л. Митинская , д. 34</a:t>
            </a:r>
            <a:endParaRPr kumimoji="0" lang="ru-RU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Изображение 6" descr="attachment (3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8405" y="2261718"/>
            <a:ext cx="4500741" cy="2599702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1" name="Изображение 10" descr="attachment (5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42161" y="4146993"/>
            <a:ext cx="4218162" cy="2083308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5" name="Изображение 14" descr="image-17-01-23-12-22-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5266" y="2240453"/>
            <a:ext cx="3684724" cy="2377094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. Ход выполнения рабо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4" name="Изображение 13" descr="image-17-01-23-12-22-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88764" y="4152456"/>
            <a:ext cx="3684724" cy="2083308"/>
          </a:xfrm>
          <a:prstGeom prst="rect">
            <a:avLst/>
          </a:prstGeom>
          <a:effectLst>
            <a:softEdge rad="0"/>
          </a:effectLst>
        </p:spPr>
      </p:pic>
      <p:sp>
        <p:nvSpPr>
          <p:cNvPr id="16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3" descr="attachment (6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8499" y="2340431"/>
            <a:ext cx="5340729" cy="3710982"/>
          </a:xfrm>
          <a:prstGeom prst="rect">
            <a:avLst/>
          </a:prstGeom>
          <a:effectLst>
            <a:softEdge rad="0"/>
          </a:effectLst>
        </p:spPr>
      </p:pic>
      <p:pic>
        <p:nvPicPr>
          <p:cNvPr id="3" name="Изображение 2" descr="attachment(28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2340431"/>
            <a:ext cx="5721023" cy="3711575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. Ход выполнения рабо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448499" y="1260612"/>
            <a:ext cx="5248275" cy="6654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AFCB38"/>
                </a:solidFill>
              </a:rPr>
              <a:t>Филиал № 2</a:t>
            </a:r>
            <a:endParaRPr lang="ru-RU" sz="2000" b="1" dirty="0">
              <a:solidFill>
                <a:srgbClr val="AFCB38"/>
              </a:solidFill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dirty="0">
                <a:solidFill>
                  <a:schemeClr val="tx1"/>
                </a:solidFill>
              </a:rPr>
              <a:t>Ангелов переулок, д. 9 корп.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15787" y="1260612"/>
            <a:ext cx="4627245" cy="695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AFCB3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Головное здание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AFCB3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л. Митинская , д. 34</a:t>
            </a:r>
            <a:endParaRPr kumimoji="0" lang="ru-RU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17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2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. Ход выполнения рабо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448499" y="5868458"/>
            <a:ext cx="5248275" cy="6654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AFCB38"/>
                </a:solidFill>
              </a:rPr>
              <a:t>Филиал № 2</a:t>
            </a:r>
            <a:endParaRPr lang="ru-RU" sz="2000" b="1" dirty="0">
              <a:solidFill>
                <a:srgbClr val="AFCB38"/>
              </a:solidFill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dirty="0">
                <a:solidFill>
                  <a:schemeClr val="tx1"/>
                </a:solidFill>
              </a:rPr>
              <a:t>Ангелов переулок, д. 9 корп.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036045" y="5868458"/>
            <a:ext cx="4627245" cy="695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AFCB3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Головное здание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AFCB3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л. Митинская , д. 34</a:t>
            </a:r>
            <a:endParaRPr kumimoji="0" lang="ru-RU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" name="Изображение 5" descr="attachment(15)"/>
          <p:cNvPicPr>
            <a:picLocks noChangeAspect="1"/>
          </p:cNvPicPr>
          <p:nvPr/>
        </p:nvPicPr>
        <p:blipFill rotWithShape="1">
          <a:blip r:embed="rId2"/>
          <a:srcRect l="9447"/>
          <a:stretch>
            <a:fillRect/>
          </a:stretch>
        </p:blipFill>
        <p:spPr>
          <a:xfrm>
            <a:off x="1137556" y="2035034"/>
            <a:ext cx="5182467" cy="3711575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6" name="Изображение 6" descr="attachment (9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8251" y="2035627"/>
            <a:ext cx="5340990" cy="3710982"/>
          </a:xfrm>
          <a:prstGeom prst="rect">
            <a:avLst/>
          </a:prstGeom>
          <a:effectLst>
            <a:softEdge rad="0"/>
          </a:effectLst>
        </p:spPr>
      </p:pic>
      <p:sp>
        <p:nvSpPr>
          <p:cNvPr id="17" name="TextShape 3"/>
          <p:cNvSpPr txBox="1"/>
          <p:nvPr/>
        </p:nvSpPr>
        <p:spPr>
          <a:xfrm>
            <a:off x="1036045" y="1124608"/>
            <a:ext cx="8666163" cy="55467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A4B856"/>
                </a:solidFill>
                <a:cs typeface="Arial" panose="020B0604020202020204" pitchFamily="34" charset="0"/>
              </a:rPr>
              <a:t>Кабинеты</a:t>
            </a:r>
            <a:endParaRPr lang="ru-RU" sz="2400" b="1" dirty="0">
              <a:solidFill>
                <a:srgbClr val="A4B856"/>
              </a:solidFill>
              <a:cs typeface="Arial" panose="020B060402020202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21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3" descr="attachment (8)"/>
          <p:cNvPicPr>
            <a:picLocks noChangeAspect="1"/>
          </p:cNvPicPr>
          <p:nvPr/>
        </p:nvPicPr>
        <p:blipFill rotWithShape="1">
          <a:blip r:embed="rId1"/>
          <a:srcRect l="8071"/>
          <a:stretch>
            <a:fillRect/>
          </a:stretch>
        </p:blipFill>
        <p:spPr>
          <a:xfrm>
            <a:off x="6536871" y="1754030"/>
            <a:ext cx="5021390" cy="3706090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1" name="Изображение 10" descr="image-17-01-23-12-22-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539" y="1754622"/>
            <a:ext cx="5477665" cy="3705497"/>
          </a:xfrm>
          <a:prstGeom prst="rect">
            <a:avLst/>
          </a:prstGeom>
          <a:effectLst>
            <a:softEdge rad="0"/>
          </a:effec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питальный ремонт. Ход выполнения работ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17" name="TextShape 3"/>
          <p:cNvSpPr txBox="1"/>
          <p:nvPr/>
        </p:nvSpPr>
        <p:spPr>
          <a:xfrm>
            <a:off x="1036045" y="1007427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A4B856"/>
                </a:solidFill>
                <a:cs typeface="Arial" panose="020B0604020202020204" pitchFamily="34" charset="0"/>
              </a:rPr>
              <a:t>Бассейн</a:t>
            </a:r>
            <a:endParaRPr lang="ru-RU" sz="2400" b="1" dirty="0">
              <a:solidFill>
                <a:srgbClr val="A4B856"/>
              </a:solidFill>
              <a:cs typeface="Arial" panose="020B0604020202020204" pitchFamily="34" charset="0"/>
            </a:endParaRP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6498511" y="5674538"/>
            <a:ext cx="5248275" cy="6654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AFCB38"/>
                </a:solidFill>
              </a:rPr>
              <a:t>Филиал № 2</a:t>
            </a:r>
            <a:endParaRPr lang="ru-RU" sz="2000" b="1" dirty="0">
              <a:solidFill>
                <a:srgbClr val="AFCB38"/>
              </a:solidFill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dirty="0">
                <a:solidFill>
                  <a:schemeClr val="tx1"/>
                </a:solidFill>
              </a:rPr>
              <a:t>Ангелов переулок, д. 9 корп.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803028" y="5674538"/>
            <a:ext cx="4627245" cy="695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AFCB3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Головное здание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AFCB3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л. Митинская , д. 34</a:t>
            </a:r>
            <a:endParaRPr kumimoji="0" lang="ru-RU" sz="1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Новый московский стандарт поликлиник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615" y="1440387"/>
            <a:ext cx="11402741" cy="484388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19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552" y="0"/>
            <a:ext cx="12192000" cy="6858000"/>
          </a:xfrm>
          <a:prstGeom prst="rect">
            <a:avLst/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Шестиугольник 2"/>
          <p:cNvSpPr/>
          <p:nvPr/>
        </p:nvSpPr>
        <p:spPr>
          <a:xfrm>
            <a:off x="398510" y="3034419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Шестиугольник 3"/>
          <p:cNvSpPr/>
          <p:nvPr/>
        </p:nvSpPr>
        <p:spPr>
          <a:xfrm>
            <a:off x="6027769" y="661496"/>
            <a:ext cx="6742231" cy="5812269"/>
          </a:xfrm>
          <a:prstGeom prst="hexagon">
            <a:avLst/>
          </a:prstGeom>
          <a:solidFill>
            <a:srgbClr val="7E903C">
              <a:alpha val="30000"/>
            </a:srgbClr>
          </a:solidFill>
          <a:ln w="9525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9" t="886" r="7078"/>
          <a:stretch>
            <a:fillRect/>
          </a:stretch>
        </p:blipFill>
        <p:spPr bwMode="auto">
          <a:xfrm>
            <a:off x="5983985" y="1682792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: скругленные углы 5"/>
          <p:cNvSpPr/>
          <p:nvPr/>
        </p:nvSpPr>
        <p:spPr>
          <a:xfrm>
            <a:off x="5848350" y="1732889"/>
            <a:ext cx="1476874" cy="46166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5883803" y="1715191"/>
            <a:ext cx="1441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щегородские</a:t>
            </a:r>
            <a:endParaRPr lang="en-US" sz="12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екты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0" t="1084" r="1450"/>
          <a:stretch>
            <a:fillRect/>
          </a:stretch>
        </p:blipFill>
        <p:spPr bwMode="auto">
          <a:xfrm>
            <a:off x="5998894" y="4154618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: скругленные углы 8"/>
          <p:cNvSpPr/>
          <p:nvPr/>
        </p:nvSpPr>
        <p:spPr>
          <a:xfrm>
            <a:off x="5224388" y="5870573"/>
            <a:ext cx="2190211" cy="46166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5259842" y="5852875"/>
            <a:ext cx="21547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Льготное лекарственное</a:t>
            </a:r>
            <a:endParaRPr lang="en-US" sz="12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еспечение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208194">
            <a:off x="5717791" y="1780717"/>
            <a:ext cx="190214" cy="198576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6" r="25261" b="1832"/>
          <a:stretch>
            <a:fillRect/>
          </a:stretch>
        </p:blipFill>
        <p:spPr bwMode="auto">
          <a:xfrm>
            <a:off x="8264994" y="2898059"/>
            <a:ext cx="2798892" cy="2411355"/>
          </a:xfrm>
          <a:custGeom>
            <a:avLst/>
            <a:gdLst>
              <a:gd name="connsiteX0" fmla="*/ 603209 w 2798892"/>
              <a:gd name="connsiteY0" fmla="*/ 0 h 2411355"/>
              <a:gd name="connsiteX1" fmla="*/ 2195682 w 2798892"/>
              <a:gd name="connsiteY1" fmla="*/ 0 h 2411355"/>
              <a:gd name="connsiteX2" fmla="*/ 2798892 w 2798892"/>
              <a:gd name="connsiteY2" fmla="*/ 1206418 h 2411355"/>
              <a:gd name="connsiteX3" fmla="*/ 2196423 w 2798892"/>
              <a:gd name="connsiteY3" fmla="*/ 2411355 h 2411355"/>
              <a:gd name="connsiteX4" fmla="*/ 602469 w 2798892"/>
              <a:gd name="connsiteY4" fmla="*/ 2411355 h 2411355"/>
              <a:gd name="connsiteX5" fmla="*/ 0 w 2798892"/>
              <a:gd name="connsiteY5" fmla="*/ 1206418 h 2411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1355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6423" y="2411355"/>
                </a:lnTo>
                <a:lnTo>
                  <a:pt x="602469" y="2411355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208194">
            <a:off x="5095460" y="5914629"/>
            <a:ext cx="190214" cy="198576"/>
          </a:xfrm>
          <a:prstGeom prst="rect">
            <a:avLst/>
          </a:prstGeom>
        </p:spPr>
      </p:pic>
      <p:sp>
        <p:nvSpPr>
          <p:cNvPr id="14" name="Прямоугольник: скругленные углы 13"/>
          <p:cNvSpPr/>
          <p:nvPr/>
        </p:nvSpPr>
        <p:spPr>
          <a:xfrm>
            <a:off x="9577182" y="4849941"/>
            <a:ext cx="1357492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9612635" y="4873538"/>
            <a:ext cx="1204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нкопомощь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208194">
            <a:off x="9455835" y="4954984"/>
            <a:ext cx="190214" cy="198576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6" t="2303" r="23877" b="2303"/>
          <a:stretch>
            <a:fillRect/>
          </a:stretch>
        </p:blipFill>
        <p:spPr bwMode="auto">
          <a:xfrm>
            <a:off x="1465750" y="4154618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: скругленные углы 17"/>
          <p:cNvSpPr/>
          <p:nvPr/>
        </p:nvSpPr>
        <p:spPr>
          <a:xfrm>
            <a:off x="1369446" y="6140877"/>
            <a:ext cx="1406341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Box 18"/>
          <p:cNvSpPr txBox="1"/>
          <p:nvPr/>
        </p:nvSpPr>
        <p:spPr>
          <a:xfrm>
            <a:off x="1404900" y="6164474"/>
            <a:ext cx="13708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Цифровизация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208194">
            <a:off x="1248100" y="6245920"/>
            <a:ext cx="190214" cy="198576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97" t="1423" r="22436" b="3015"/>
          <a:stretch>
            <a:fillRect/>
          </a:stretch>
        </p:blipFill>
        <p:spPr bwMode="auto">
          <a:xfrm>
            <a:off x="3732794" y="2914275"/>
            <a:ext cx="2798892" cy="2412836"/>
          </a:xfrm>
          <a:custGeom>
            <a:avLst/>
            <a:gdLst>
              <a:gd name="connsiteX0" fmla="*/ 603209 w 2798892"/>
              <a:gd name="connsiteY0" fmla="*/ 0 h 2412836"/>
              <a:gd name="connsiteX1" fmla="*/ 2195682 w 2798892"/>
              <a:gd name="connsiteY1" fmla="*/ 0 h 2412836"/>
              <a:gd name="connsiteX2" fmla="*/ 2798892 w 2798892"/>
              <a:gd name="connsiteY2" fmla="*/ 1206418 h 2412836"/>
              <a:gd name="connsiteX3" fmla="*/ 2195682 w 2798892"/>
              <a:gd name="connsiteY3" fmla="*/ 2412836 h 2412836"/>
              <a:gd name="connsiteX4" fmla="*/ 603209 w 2798892"/>
              <a:gd name="connsiteY4" fmla="*/ 2412836 h 2412836"/>
              <a:gd name="connsiteX5" fmla="*/ 0 w 2798892"/>
              <a:gd name="connsiteY5" fmla="*/ 1206418 h 2412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98892" h="2412836">
                <a:moveTo>
                  <a:pt x="603209" y="0"/>
                </a:moveTo>
                <a:lnTo>
                  <a:pt x="2195682" y="0"/>
                </a:lnTo>
                <a:lnTo>
                  <a:pt x="2798892" y="1206418"/>
                </a:lnTo>
                <a:lnTo>
                  <a:pt x="2195682" y="2412836"/>
                </a:lnTo>
                <a:lnTo>
                  <a:pt x="603209" y="2412836"/>
                </a:lnTo>
                <a:lnTo>
                  <a:pt x="0" y="1206418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: скругленные углы 21"/>
          <p:cNvSpPr/>
          <p:nvPr/>
        </p:nvSpPr>
        <p:spPr>
          <a:xfrm>
            <a:off x="3478546" y="3008078"/>
            <a:ext cx="1745842" cy="343369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dist="63500" dir="3240000" algn="l" rotWithShape="0">
              <a:srgbClr val="FDDD5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3513999" y="3031675"/>
            <a:ext cx="17251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Кадровое развитие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208194">
            <a:off x="3357199" y="3113121"/>
            <a:ext cx="190214" cy="198576"/>
          </a:xfrm>
          <a:prstGeom prst="rect">
            <a:avLst/>
          </a:prstGeom>
        </p:spPr>
      </p:pic>
      <p:sp>
        <p:nvSpPr>
          <p:cNvPr id="25" name="Шестиугольник 24"/>
          <p:cNvSpPr/>
          <p:nvPr/>
        </p:nvSpPr>
        <p:spPr>
          <a:xfrm>
            <a:off x="3513999" y="2032303"/>
            <a:ext cx="5152095" cy="444146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Шестиугольник 25"/>
          <p:cNvSpPr/>
          <p:nvPr/>
        </p:nvSpPr>
        <p:spPr>
          <a:xfrm>
            <a:off x="1616462" y="2660665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Шестиугольник 26"/>
          <p:cNvSpPr/>
          <p:nvPr/>
        </p:nvSpPr>
        <p:spPr>
          <a:xfrm>
            <a:off x="10519569" y="1963721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9670572" y="5943211"/>
            <a:ext cx="1364438" cy="404418"/>
          </a:xfrm>
          <a:prstGeom prst="rect">
            <a:avLst/>
          </a:prstGeom>
        </p:spPr>
      </p:pic>
      <p:pic>
        <p:nvPicPr>
          <p:cNvPr id="29" name="Рисунок 28"/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685408" y="541005"/>
            <a:ext cx="6217499" cy="865043"/>
          </a:xfrm>
          <a:prstGeom prst="rect">
            <a:avLst/>
          </a:prstGeom>
        </p:spPr>
      </p:pic>
      <p:sp>
        <p:nvSpPr>
          <p:cNvPr id="30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588" y="922299"/>
            <a:ext cx="6046093" cy="591770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98409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Входная зона станет просторнее. Коляску для ребенка можно будет оставить в специально отведенном месте. При входе в поликлинику родителей с детьми встретит доброжелательный и внимательный персонал, который знает ответ на любой вопрос.</a:t>
            </a:r>
            <a:endParaRPr lang="ru-RU" sz="1600" dirty="0"/>
          </a:p>
        </p:txBody>
      </p:sp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56903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Ожидание приема врача в комфортном, специально выделенном пространстве, где мягкие природные краски в интерьерах создадут хорошее настроение и позволят ощутить гармонию и спокойствие, а игровые зоны не дадут скучать малышам.</a:t>
            </a:r>
            <a:endParaRPr lang="ru-RU" sz="16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455" y="972048"/>
            <a:ext cx="5831915" cy="5867952"/>
          </a:xfrm>
          <a:prstGeom prst="rect">
            <a:avLst/>
          </a:prstGeom>
        </p:spPr>
      </p:pic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135" y="954048"/>
            <a:ext cx="5971251" cy="59039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56903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Для детей поход к врачу иногда является стрессом, поэтому особое внимание уделено окружающему пространству. В кабинете врача маленьким пациентам будет интересно и комфортно, а интерьеры поликлиник будут выдержаны в мягких теплых тонах, которые являются частью «исцеляющего» пространства.</a:t>
            </a:r>
            <a:endParaRPr lang="ru-RU" sz="1600" dirty="0"/>
          </a:p>
        </p:txBody>
      </p:sp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56903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Новые планировки предусматривают решения по увеличению ширины коридоров, а также разработана интуитивно понятная навигация, которая позволит без проблем найти нужного вам врача или необходимое помещение.</a:t>
            </a:r>
            <a:endParaRPr lang="ru-RU" sz="16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900" y="972048"/>
            <a:ext cx="6086878" cy="5885952"/>
          </a:xfrm>
          <a:prstGeom prst="rect">
            <a:avLst/>
          </a:prstGeom>
        </p:spPr>
      </p:pic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3132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После сдачи анализов или посещения врача у пациентов появится возможность перекусить полезной едой и насладиться чашечкой ароматного кофе или чая. </a:t>
            </a:r>
            <a:endParaRPr lang="ru-RU" sz="16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900" y="972048"/>
            <a:ext cx="5799648" cy="5885952"/>
          </a:xfrm>
          <a:prstGeom prst="rect">
            <a:avLst/>
          </a:prstGeom>
        </p:spPr>
      </p:pic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ле завершения ремонта...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04409" y="2778446"/>
            <a:ext cx="33132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Территория поликлиники будет благоустроена, рядом с поликлиникой появятся детские площадки, где дети смогут поиграть</a:t>
            </a:r>
            <a:endParaRPr lang="ru-RU" sz="16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787" y="972048"/>
            <a:ext cx="5865014" cy="5823711"/>
          </a:xfrm>
          <a:prstGeom prst="rect">
            <a:avLst/>
          </a:prstGeom>
        </p:spPr>
      </p:pic>
      <p:sp>
        <p:nvSpPr>
          <p:cNvPr id="1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0325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634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63344" y="368300"/>
            <a:ext cx="768855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b="1" i="0" u="none" strike="noStrike" dirty="0" err="1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Пациентоориентированный</a:t>
            </a:r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подход</a:t>
            </a:r>
            <a:endParaRPr lang="ru-RU" sz="30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7" name="Прямоугольник: скругленные углы 6"/>
          <p:cNvSpPr/>
          <p:nvPr/>
        </p:nvSpPr>
        <p:spPr>
          <a:xfrm>
            <a:off x="976707" y="1383227"/>
            <a:ext cx="5087490" cy="302554"/>
          </a:xfrm>
          <a:prstGeom prst="roundRect">
            <a:avLst>
              <a:gd name="adj" fmla="val 28744"/>
            </a:avLst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1106024" y="1359374"/>
            <a:ext cx="49581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chemeClr val="bg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бновленные городские поликлиники -</a:t>
            </a:r>
            <a:endParaRPr lang="ru-RU" sz="1600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6010" y="1718358"/>
            <a:ext cx="50681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это более современный подход к оказанию медицинских услуг, в основе которого - доброжелательность и </a:t>
            </a:r>
            <a:r>
              <a:rPr lang="ru-RU" sz="1400" b="0" i="0" u="none" strike="noStrike" dirty="0" err="1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ациентоориентированность</a:t>
            </a:r>
            <a:endParaRPr lang="ru-RU" sz="14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: скругленные углы 9"/>
          <p:cNvSpPr/>
          <p:nvPr/>
        </p:nvSpPr>
        <p:spPr>
          <a:xfrm>
            <a:off x="996009" y="2742721"/>
            <a:ext cx="5694921" cy="1930578"/>
          </a:xfrm>
          <a:prstGeom prst="roundRect">
            <a:avLst>
              <a:gd name="adj" fmla="val 9652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Овал 10"/>
          <p:cNvSpPr/>
          <p:nvPr/>
        </p:nvSpPr>
        <p:spPr>
          <a:xfrm>
            <a:off x="1248632" y="2879333"/>
            <a:ext cx="1041470" cy="1041470"/>
          </a:xfrm>
          <a:prstGeom prst="ellipse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TextBox 11"/>
          <p:cNvSpPr txBox="1"/>
          <p:nvPr/>
        </p:nvSpPr>
        <p:spPr>
          <a:xfrm>
            <a:off x="1793325" y="3057461"/>
            <a:ext cx="44300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Реализовать такой подход помогает персонал центров госуслуг «Мои документы»</a:t>
            </a:r>
            <a:endParaRPr lang="ru-RU" sz="14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83250" y="2921027"/>
            <a:ext cx="43708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0" b="1" i="0" u="none" strike="noStrike" dirty="0"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ru-RU" sz="60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728169" y="3858373"/>
            <a:ext cx="26451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A4B856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отрудников МФЦ работают администраторами </a:t>
            </a:r>
            <a:endParaRPr lang="ru-RU" sz="1200" b="0" i="0" u="none" strike="noStrike" dirty="0">
              <a:solidFill>
                <a:srgbClr val="A4B856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b="0" i="0" u="none" strike="noStrike" dirty="0">
                <a:solidFill>
                  <a:srgbClr val="A4B856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поликлиниках </a:t>
            </a:r>
            <a:endParaRPr lang="ru-RU" sz="1200" dirty="0">
              <a:solidFill>
                <a:srgbClr val="A4B856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55479" y="3873379"/>
            <a:ext cx="830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1,5</a:t>
            </a:r>
            <a:endParaRPr lang="ru-RU" sz="36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41578" y="3971506"/>
            <a:ext cx="4599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ru-RU" sz="24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63304" y="4003467"/>
            <a:ext cx="11822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тыс.</a:t>
            </a:r>
            <a:endParaRPr lang="ru-RU" sz="24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46247" y="4992330"/>
            <a:ext cx="80332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знакомиться с ценностями и принципами работы поликлиник пациенты могут: </a:t>
            </a:r>
            <a:endParaRPr lang="ru-RU" sz="14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363767" y="5527345"/>
            <a:ext cx="2496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на стендах в поликлиниках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1013696" y="5583615"/>
            <a:ext cx="237788" cy="248241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370824" y="6023393"/>
            <a:ext cx="4136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специальных информационных буклетах 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Рисунок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1020755" y="6089036"/>
            <a:ext cx="237788" cy="248241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4580388" y="5527345"/>
            <a:ext cx="21105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электронных письмах 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7712767">
            <a:off x="4230319" y="5583615"/>
            <a:ext cx="237788" cy="248241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81" t="5357" r="21160" b="11512"/>
          <a:stretch>
            <a:fillRect/>
          </a:stretch>
        </p:blipFill>
        <p:spPr bwMode="auto">
          <a:xfrm>
            <a:off x="8059465" y="2680919"/>
            <a:ext cx="3996110" cy="3444920"/>
          </a:xfrm>
          <a:custGeom>
            <a:avLst/>
            <a:gdLst>
              <a:gd name="connsiteX0" fmla="*/ 861231 w 3996110"/>
              <a:gd name="connsiteY0" fmla="*/ 0 h 3444920"/>
              <a:gd name="connsiteX1" fmla="*/ 3134880 w 3996110"/>
              <a:gd name="connsiteY1" fmla="*/ 0 h 3444920"/>
              <a:gd name="connsiteX2" fmla="*/ 3996110 w 3996110"/>
              <a:gd name="connsiteY2" fmla="*/ 1722460 h 3444920"/>
              <a:gd name="connsiteX3" fmla="*/ 3134880 w 3996110"/>
              <a:gd name="connsiteY3" fmla="*/ 3444920 h 3444920"/>
              <a:gd name="connsiteX4" fmla="*/ 861231 w 3996110"/>
              <a:gd name="connsiteY4" fmla="*/ 3444920 h 3444920"/>
              <a:gd name="connsiteX5" fmla="*/ 0 w 3996110"/>
              <a:gd name="connsiteY5" fmla="*/ 1722460 h 3444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996110" h="3444920">
                <a:moveTo>
                  <a:pt x="861231" y="0"/>
                </a:moveTo>
                <a:lnTo>
                  <a:pt x="3134880" y="0"/>
                </a:lnTo>
                <a:lnTo>
                  <a:pt x="3996110" y="1722460"/>
                </a:lnTo>
                <a:lnTo>
                  <a:pt x="3134880" y="3444920"/>
                </a:lnTo>
                <a:lnTo>
                  <a:pt x="861231" y="3444920"/>
                </a:lnTo>
                <a:lnTo>
                  <a:pt x="0" y="172246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Шестиугольник 25"/>
          <p:cNvSpPr/>
          <p:nvPr/>
        </p:nvSpPr>
        <p:spPr>
          <a:xfrm>
            <a:off x="7227969" y="3604803"/>
            <a:ext cx="1372840" cy="1183482"/>
          </a:xfrm>
          <a:prstGeom prst="hexagon">
            <a:avLst/>
          </a:prstGeom>
          <a:noFill/>
          <a:ln w="1270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Шестиугольник 26"/>
          <p:cNvSpPr/>
          <p:nvPr/>
        </p:nvSpPr>
        <p:spPr>
          <a:xfrm>
            <a:off x="9511225" y="1945706"/>
            <a:ext cx="1131372" cy="975321"/>
          </a:xfrm>
          <a:prstGeom prst="hexagon">
            <a:avLst/>
          </a:prstGeom>
          <a:noFill/>
          <a:ln w="12700">
            <a:solidFill>
              <a:srgbClr val="A4B85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72" t="1350" r="24753" b="16532"/>
          <a:stretch>
            <a:fillRect/>
          </a:stretch>
        </p:blipFill>
        <p:spPr bwMode="auto">
          <a:xfrm>
            <a:off x="6848591" y="1169968"/>
            <a:ext cx="2257201" cy="1945863"/>
          </a:xfrm>
          <a:custGeom>
            <a:avLst/>
            <a:gdLst>
              <a:gd name="connsiteX0" fmla="*/ 486466 w 2257201"/>
              <a:gd name="connsiteY0" fmla="*/ 0 h 1945863"/>
              <a:gd name="connsiteX1" fmla="*/ 1770735 w 2257201"/>
              <a:gd name="connsiteY1" fmla="*/ 0 h 1945863"/>
              <a:gd name="connsiteX2" fmla="*/ 2257201 w 2257201"/>
              <a:gd name="connsiteY2" fmla="*/ 972932 h 1945863"/>
              <a:gd name="connsiteX3" fmla="*/ 1770735 w 2257201"/>
              <a:gd name="connsiteY3" fmla="*/ 1945863 h 1945863"/>
              <a:gd name="connsiteX4" fmla="*/ 486466 w 2257201"/>
              <a:gd name="connsiteY4" fmla="*/ 1945863 h 1945863"/>
              <a:gd name="connsiteX5" fmla="*/ 0 w 2257201"/>
              <a:gd name="connsiteY5" fmla="*/ 972932 h 1945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57201" h="1945863">
                <a:moveTo>
                  <a:pt x="486466" y="0"/>
                </a:moveTo>
                <a:lnTo>
                  <a:pt x="1770735" y="0"/>
                </a:lnTo>
                <a:lnTo>
                  <a:pt x="2257201" y="972932"/>
                </a:lnTo>
                <a:lnTo>
                  <a:pt x="1770735" y="1945863"/>
                </a:lnTo>
                <a:lnTo>
                  <a:pt x="486466" y="1945863"/>
                </a:lnTo>
                <a:lnTo>
                  <a:pt x="0" y="972932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3" r="228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Прямоугольник: скругленные углы 6"/>
          <p:cNvSpPr/>
          <p:nvPr/>
        </p:nvSpPr>
        <p:spPr>
          <a:xfrm>
            <a:off x="6711043" y="4810214"/>
            <a:ext cx="5061858" cy="801372"/>
          </a:xfrm>
          <a:prstGeom prst="roundRect">
            <a:avLst>
              <a:gd name="adj" fmla="val 21875"/>
            </a:avLst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" name="CustomShape 1"/>
          <p:cNvSpPr/>
          <p:nvPr/>
        </p:nvSpPr>
        <p:spPr>
          <a:xfrm>
            <a:off x="7064829" y="4810214"/>
            <a:ext cx="4996180" cy="145224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400" b="1" strike="noStrike" kern="1200" cap="none" spc="-1" normalizeH="0" baseline="0" noProof="0" dirty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Roboto"/>
                <a:cs typeface="Calibri" panose="020F0502020204030204" charset="0"/>
              </a:rPr>
              <a:t>До встречи в обновлённой поликлинике!</a:t>
            </a:r>
            <a:endParaRPr kumimoji="0" lang="ru-RU" sz="2400" b="1" strike="noStrike" kern="1200" cap="none" spc="-1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Roboto"/>
              <a:cs typeface="Calibri" panose="020F0502020204030204" charset="0"/>
            </a:endParaRPr>
          </a:p>
        </p:txBody>
      </p:sp>
      <p:sp>
        <p:nvSpPr>
          <p:cNvPr id="5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chemeClr val="bg1"/>
                </a:solidFill>
                <a:latin typeface="Calibri" panose="020F0502020204030204" charset="0"/>
              </a:rPr>
            </a:fld>
            <a:endParaRPr lang="ru-RU" sz="1200" dirty="0">
              <a:solidFill>
                <a:schemeClr val="bg1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bldLvl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A4B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Шестиугольник 6"/>
          <p:cNvSpPr/>
          <p:nvPr/>
        </p:nvSpPr>
        <p:spPr>
          <a:xfrm>
            <a:off x="398510" y="3034419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Шестиугольник 7"/>
          <p:cNvSpPr/>
          <p:nvPr/>
        </p:nvSpPr>
        <p:spPr>
          <a:xfrm>
            <a:off x="4803126" y="0"/>
            <a:ext cx="6742231" cy="5812269"/>
          </a:xfrm>
          <a:prstGeom prst="hexagon">
            <a:avLst/>
          </a:prstGeom>
          <a:solidFill>
            <a:srgbClr val="7E903C">
              <a:alpha val="30000"/>
            </a:srgbClr>
          </a:solidFill>
          <a:ln w="9525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Шестиугольник 9"/>
          <p:cNvSpPr/>
          <p:nvPr/>
        </p:nvSpPr>
        <p:spPr>
          <a:xfrm>
            <a:off x="1616462" y="2660665"/>
            <a:ext cx="1030883" cy="888692"/>
          </a:xfrm>
          <a:prstGeom prst="hexagon">
            <a:avLst/>
          </a:prstGeom>
          <a:noFill/>
          <a:ln w="9525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" name="CustomShape 1"/>
          <p:cNvSpPr/>
          <p:nvPr/>
        </p:nvSpPr>
        <p:spPr>
          <a:xfrm>
            <a:off x="999944" y="3170555"/>
            <a:ext cx="10072370" cy="135509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algn="ctr">
              <a:lnSpc>
                <a:spcPct val="90000"/>
              </a:lnSpc>
            </a:pPr>
            <a:r>
              <a:rPr lang="ru-RU" sz="4400" b="1" strike="noStrike" spc="-1" dirty="0">
                <a:solidFill>
                  <a:schemeClr val="bg1"/>
                </a:solidFill>
                <a:latin typeface="+mj-lt"/>
                <a:ea typeface="Roboto"/>
                <a:cs typeface="Bahnschrift Condensed" panose="020B0502040204020203" charset="0"/>
              </a:rPr>
              <a:t>Спасибо за внимание!</a:t>
            </a:r>
            <a:endParaRPr lang="ru-RU" sz="4400" b="1" strike="noStrike" spc="-1" dirty="0">
              <a:solidFill>
                <a:schemeClr val="bg1"/>
              </a:solidFill>
              <a:latin typeface="+mj-lt"/>
              <a:ea typeface="Roboto"/>
              <a:cs typeface="Bahnschrift Condensed" panose="020B0502040204020203" charset="0"/>
            </a:endParaRPr>
          </a:p>
        </p:txBody>
      </p:sp>
      <p:sp>
        <p:nvSpPr>
          <p:cNvPr id="13" name="Шестиугольник 12"/>
          <p:cNvSpPr/>
          <p:nvPr/>
        </p:nvSpPr>
        <p:spPr>
          <a:xfrm>
            <a:off x="9679949" y="4525645"/>
            <a:ext cx="2170208" cy="1870869"/>
          </a:xfrm>
          <a:prstGeom prst="hexagon">
            <a:avLst/>
          </a:prstGeom>
          <a:solidFill>
            <a:srgbClr val="7E903C">
              <a:alpha val="29804"/>
            </a:srgbClr>
          </a:solidFill>
          <a:ln w="9525"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6931" y="5116286"/>
            <a:ext cx="1345691" cy="9985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bldLvl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Рисунок 5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pic>
        <p:nvPicPr>
          <p:cNvPr id="53" name="Picture 2" descr="https://www.culture.ru/storage/images/1965de0c61e039d48e5962f88edb2a67/cb092e51b5ac46f8cce688185ab74370.jpg"/>
          <p:cNvPicPr>
            <a:picLocks noChangeAspect="1"/>
          </p:cNvPicPr>
          <p:nvPr/>
        </p:nvPicPr>
        <p:blipFill rotWithShape="1">
          <a:blip r:embed="rId3"/>
          <a:srcRect l="19500" t="25150" r="39407" b="24420"/>
          <a:stretch>
            <a:fillRect/>
          </a:stretch>
        </p:blipFill>
        <p:spPr>
          <a:xfrm flipH="1">
            <a:off x="7693142" y="4744046"/>
            <a:ext cx="770895" cy="74175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2" name="Диаграмма 51"/>
          <p:cNvGraphicFramePr/>
          <p:nvPr/>
        </p:nvGraphicFramePr>
        <p:xfrm>
          <a:off x="6273800" y="4025498"/>
          <a:ext cx="3631423" cy="21788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8" name="TextShape 3"/>
          <p:cNvSpPr txBox="1"/>
          <p:nvPr/>
        </p:nvSpPr>
        <p:spPr>
          <a:xfrm>
            <a:off x="1016000" y="419794"/>
            <a:ext cx="10515600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3000" b="1" dirty="0">
                <a:solidFill>
                  <a:srgbClr val="1B2E51"/>
                </a:solidFill>
                <a:cs typeface="Arial" panose="020B0604020202020204" pitchFamily="34" charset="0"/>
              </a:rPr>
              <a:t>Основные показатели работы в районе Митино</a:t>
            </a:r>
            <a:endParaRPr sz="30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89" name="CustomShape 4"/>
          <p:cNvSpPr/>
          <p:nvPr/>
        </p:nvSpPr>
        <p:spPr>
          <a:xfrm>
            <a:off x="1791806" y="1536473"/>
            <a:ext cx="2007308" cy="44259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лановая </a:t>
            </a:r>
            <a:endParaRPr lang="ru-RU" sz="22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щность</a:t>
            </a:r>
            <a:endParaRPr sz="22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CustomShape 8"/>
          <p:cNvSpPr/>
          <p:nvPr/>
        </p:nvSpPr>
        <p:spPr>
          <a:xfrm>
            <a:off x="6742339" y="1556891"/>
            <a:ext cx="3071132" cy="4270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sz="22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крепленное население</a:t>
            </a:r>
            <a:endParaRPr sz="22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CustomShape 9"/>
          <p:cNvSpPr/>
          <p:nvPr/>
        </p:nvSpPr>
        <p:spPr>
          <a:xfrm>
            <a:off x="796925" y="3468688"/>
            <a:ext cx="8771618" cy="515938"/>
          </a:xfrm>
          <a:prstGeom prst="rect">
            <a:avLst/>
          </a:prstGeom>
          <a:solidFill>
            <a:srgbClr val="54823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algn="ctr" eaLnBrk="1" hangingPunct="1">
              <a:lnSpc>
                <a:spcPct val="90000"/>
              </a:lnSpc>
              <a:buNone/>
            </a:pPr>
            <a:r>
              <a:rPr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Численность прикрепленного населения</a:t>
            </a:r>
            <a:endParaRPr sz="2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708" name="Рисунок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371" y="1434094"/>
            <a:ext cx="730523" cy="581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Заголовок 1"/>
          <p:cNvSpPr txBox="1"/>
          <p:nvPr/>
        </p:nvSpPr>
        <p:spPr>
          <a:xfrm>
            <a:off x="9009873" y="5114924"/>
            <a:ext cx="1790700" cy="717550"/>
          </a:xfrm>
          <a:prstGeom prst="rect">
            <a:avLst/>
          </a:prstGeom>
          <a:noFill/>
        </p:spPr>
        <p:txBody>
          <a:bodyPr vert="horz" lIns="96012" tIns="48006" rIns="96012" bIns="48006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548235"/>
                </a:solidFill>
                <a:latin typeface="+mn-lt"/>
                <a:ea typeface="+mn-ea"/>
                <a:cs typeface="+mn-cs"/>
              </a:rPr>
              <a:t>23 825 </a:t>
            </a:r>
            <a:endParaRPr lang="ru-RU" sz="2000" b="1" dirty="0">
              <a:solidFill>
                <a:srgbClr val="548235"/>
              </a:solidFill>
              <a:latin typeface="+mn-lt"/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548235"/>
                </a:solidFill>
                <a:latin typeface="+mn-lt"/>
                <a:ea typeface="+mn-ea"/>
                <a:cs typeface="+mn-cs"/>
              </a:rPr>
              <a:t>мальчиков</a:t>
            </a:r>
            <a:endParaRPr lang="ru-RU" sz="2000" b="1" dirty="0">
              <a:solidFill>
                <a:srgbClr val="548235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1" name="Заголовок 1"/>
          <p:cNvSpPr txBox="1"/>
          <p:nvPr/>
        </p:nvSpPr>
        <p:spPr>
          <a:xfrm>
            <a:off x="6004634" y="5048295"/>
            <a:ext cx="1789113" cy="719138"/>
          </a:xfrm>
          <a:prstGeom prst="rect">
            <a:avLst/>
          </a:prstGeom>
          <a:noFill/>
        </p:spPr>
        <p:txBody>
          <a:bodyPr vert="horz" lIns="96012" tIns="48006" rIns="96012" bIns="48006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990099"/>
                </a:solidFill>
                <a:latin typeface="+mn-lt"/>
                <a:ea typeface="+mn-ea"/>
                <a:cs typeface="+mn-cs"/>
              </a:rPr>
              <a:t>22 402</a:t>
            </a:r>
            <a:endParaRPr lang="ru-RU" sz="2000" b="1" dirty="0">
              <a:solidFill>
                <a:srgbClr val="990099"/>
              </a:solidFill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 sz="2000" b="1" dirty="0">
                <a:solidFill>
                  <a:srgbClr val="990099"/>
                </a:solidFill>
                <a:latin typeface="+mn-lt"/>
                <a:ea typeface="+mn-ea"/>
                <a:cs typeface="+mn-cs"/>
              </a:rPr>
              <a:t>девочки</a:t>
            </a:r>
            <a:endParaRPr lang="ru-RU" sz="2000" b="1" dirty="0">
              <a:solidFill>
                <a:srgbClr val="990099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29712" name="Группа 7"/>
          <p:cNvGrpSpPr/>
          <p:nvPr/>
        </p:nvGrpSpPr>
        <p:grpSpPr>
          <a:xfrm>
            <a:off x="797718" y="4274344"/>
            <a:ext cx="5027613" cy="1681162"/>
            <a:chOff x="796669" y="4264581"/>
            <a:chExt cx="5027681" cy="1680079"/>
          </a:xfrm>
        </p:grpSpPr>
        <p:sp>
          <p:nvSpPr>
            <p:cNvPr id="16" name="Заголовок 1"/>
            <p:cNvSpPr txBox="1"/>
            <p:nvPr/>
          </p:nvSpPr>
          <p:spPr>
            <a:xfrm>
              <a:off x="796669" y="4264581"/>
              <a:ext cx="4461824" cy="168007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vert="horz" lIns="96012" tIns="48006" rIns="96012" bIns="48006" rtlCol="0" anchor="t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ru-RU" sz="2400" b="1" i="0" u="none" strike="noStrike" kern="1200" cap="small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Заголовок 1"/>
            <p:cNvSpPr txBox="1"/>
            <p:nvPr/>
          </p:nvSpPr>
          <p:spPr>
            <a:xfrm>
              <a:off x="2230782" y="4334628"/>
              <a:ext cx="3593568" cy="809503"/>
            </a:xfrm>
            <a:prstGeom prst="rect">
              <a:avLst/>
            </a:prstGeom>
            <a:noFill/>
          </p:spPr>
          <p:txBody>
            <a:bodyPr vert="horz" lIns="96012" tIns="48006" rIns="96012" bIns="48006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sz="3200" b="1" i="0" u="none" strike="noStrike" kern="1200" cap="small" spc="0" normalizeH="0" baseline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46 227</a:t>
              </a:r>
              <a:r>
                <a:rPr kumimoji="0" lang="ru-RU" sz="2000" b="1" i="0" u="none" strike="noStrike" kern="1200" spc="0" normalizeH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человек</a:t>
              </a:r>
              <a:endParaRPr kumimoji="0" lang="ru-RU" sz="2000" b="1" i="0" u="none" strike="noStrike" kern="1200" spc="0" normalizeH="0" noProof="0" dirty="0">
                <a:ln>
                  <a:noFill/>
                </a:ln>
                <a:solidFill>
                  <a:srgbClr val="548235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320877" y="4554713"/>
              <a:ext cx="110017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b="1" kern="1200" cap="small" spc="0" normalizeH="0" baseline="0" noProof="0" dirty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2022г.</a:t>
              </a:r>
              <a:endParaRPr kumimoji="0" lang="ru-RU" b="1" kern="1200" cap="small" spc="0" normalizeH="0" baseline="0" noProof="0" dirty="0">
                <a:solidFill>
                  <a:srgbClr val="548235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320877" y="5337138"/>
              <a:ext cx="110017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R="0"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b="1" kern="1200" cap="small" spc="0" normalizeH="0" baseline="0" noProof="0" dirty="0">
                  <a:solidFill>
                    <a:srgbClr val="548235"/>
                  </a:solidFill>
                  <a:latin typeface="+mn-lt"/>
                  <a:ea typeface="+mn-ea"/>
                  <a:cs typeface="+mn-cs"/>
                </a:rPr>
                <a:t>2021г.</a:t>
              </a:r>
              <a:endParaRPr kumimoji="0" lang="ru-RU" b="1" kern="1200" cap="small" spc="0" normalizeH="0" baseline="0" noProof="0" dirty="0">
                <a:solidFill>
                  <a:srgbClr val="548235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Заголовок 1"/>
            <p:cNvSpPr txBox="1"/>
            <p:nvPr/>
          </p:nvSpPr>
          <p:spPr>
            <a:xfrm>
              <a:off x="2230782" y="5088772"/>
              <a:ext cx="2983479" cy="809503"/>
            </a:xfrm>
            <a:prstGeom prst="rect">
              <a:avLst/>
            </a:prstGeom>
            <a:noFill/>
          </p:spPr>
          <p:txBody>
            <a:bodyPr vert="horz" lIns="96012" tIns="48006" rIns="96012" bIns="48006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ru-RU" sz="2400" b="1" i="0" u="none" strike="noStrike" kern="1200" cap="small" spc="0" normalizeH="0" baseline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45 335 </a:t>
              </a:r>
              <a:r>
                <a:rPr kumimoji="0" lang="ru-RU" sz="2000" b="1" i="0" u="none" strike="noStrike" kern="1200" spc="0" normalizeH="0" noProof="0" dirty="0">
                  <a:ln>
                    <a:noFill/>
                  </a:ln>
                  <a:solidFill>
                    <a:srgbClr val="548235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человек</a:t>
              </a:r>
              <a:endParaRPr kumimoji="0" lang="ru-RU" sz="2000" b="1" i="0" u="none" strike="noStrike" kern="1200" spc="0" normalizeH="0" noProof="0" dirty="0">
                <a:ln>
                  <a:noFill/>
                </a:ln>
                <a:solidFill>
                  <a:srgbClr val="548235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29713" name="Picture 2" descr="https://www.culture.ru/storage/images/1965de0c61e039d48e5962f88edb2a67/cb092e51b5ac46f8cce688185ab74370.jpg"/>
          <p:cNvPicPr>
            <a:picLocks noChangeAspect="1"/>
          </p:cNvPicPr>
          <p:nvPr/>
        </p:nvPicPr>
        <p:blipFill>
          <a:blip r:embed="rId3"/>
          <a:srcRect t="25150" r="39407" b="24420"/>
          <a:stretch>
            <a:fillRect/>
          </a:stretch>
        </p:blipFill>
        <p:spPr>
          <a:xfrm>
            <a:off x="5319124" y="1395069"/>
            <a:ext cx="1251329" cy="74175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33" name="Прямоугольник 32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: скругленные углы 34"/>
          <p:cNvSpPr/>
          <p:nvPr/>
        </p:nvSpPr>
        <p:spPr>
          <a:xfrm>
            <a:off x="972270" y="1368062"/>
            <a:ext cx="306633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: скругленные углы 37"/>
          <p:cNvSpPr/>
          <p:nvPr/>
        </p:nvSpPr>
        <p:spPr>
          <a:xfrm>
            <a:off x="5010871" y="1368062"/>
            <a:ext cx="480260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Шестиугольник 44"/>
          <p:cNvSpPr/>
          <p:nvPr/>
        </p:nvSpPr>
        <p:spPr>
          <a:xfrm>
            <a:off x="1670376" y="212076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6" name="TextBox 45"/>
          <p:cNvSpPr txBox="1"/>
          <p:nvPr/>
        </p:nvSpPr>
        <p:spPr>
          <a:xfrm>
            <a:off x="1811651" y="2395810"/>
            <a:ext cx="235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640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посещений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27840" y="2752874"/>
            <a:ext cx="19861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смену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48" name="Шестиугольник 47"/>
          <p:cNvSpPr/>
          <p:nvPr/>
        </p:nvSpPr>
        <p:spPr>
          <a:xfrm>
            <a:off x="6198833" y="2120768"/>
            <a:ext cx="1307167" cy="1126868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9" name="TextBox 48"/>
          <p:cNvSpPr txBox="1"/>
          <p:nvPr/>
        </p:nvSpPr>
        <p:spPr>
          <a:xfrm>
            <a:off x="6340108" y="2395810"/>
            <a:ext cx="35404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46 227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человек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51" name="Прямоугольник: скругленные углы 50"/>
          <p:cNvSpPr/>
          <p:nvPr/>
        </p:nvSpPr>
        <p:spPr>
          <a:xfrm>
            <a:off x="1065082" y="4374403"/>
            <a:ext cx="3911730" cy="766509"/>
          </a:xfrm>
          <a:prstGeom prst="roundRect">
            <a:avLst>
              <a:gd name="adj" fmla="val 24864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0973" y="419794"/>
            <a:ext cx="1006842" cy="747077"/>
          </a:xfrm>
          <a:prstGeom prst="rect">
            <a:avLst/>
          </a:prstGeom>
        </p:spPr>
      </p:pic>
      <p:sp>
        <p:nvSpPr>
          <p:cNvPr id="31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Рисунок 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sp>
        <p:nvSpPr>
          <p:cNvPr id="26" name="Шестиугольник 25"/>
          <p:cNvSpPr/>
          <p:nvPr/>
        </p:nvSpPr>
        <p:spPr>
          <a:xfrm>
            <a:off x="976707" y="147099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2" name="Рисунок 21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23" name="Прямоугольник 22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0973" y="419794"/>
            <a:ext cx="1006842" cy="747077"/>
          </a:xfrm>
          <a:prstGeom prst="rect">
            <a:avLst/>
          </a:prstGeom>
        </p:spPr>
      </p:pic>
      <p:graphicFrame>
        <p:nvGraphicFramePr>
          <p:cNvPr id="118" name="Диаграмма 25"/>
          <p:cNvGraphicFramePr/>
          <p:nvPr/>
        </p:nvGraphicFramePr>
        <p:xfrm>
          <a:off x="584624" y="2584939"/>
          <a:ext cx="3120273" cy="35408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19" name="CustomShape 4"/>
          <p:cNvSpPr/>
          <p:nvPr/>
        </p:nvSpPr>
        <p:spPr>
          <a:xfrm>
            <a:off x="1292225" y="1647825"/>
            <a:ext cx="2706162" cy="9969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sz="44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595</a:t>
            </a:r>
            <a:r>
              <a:rPr lang="en-US" sz="44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lang="ru-RU" sz="44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161</a:t>
            </a:r>
            <a:endParaRPr sz="4400" b="1" dirty="0">
              <a:solidFill>
                <a:srgbClr val="A4B856"/>
              </a:solidFill>
              <a:latin typeface="+mj-lt"/>
              <a:cs typeface="Calibri" panose="020F050202020403020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400" dirty="0">
                <a:solidFill>
                  <a:srgbClr val="000000"/>
                </a:solidFill>
                <a:latin typeface="+mj-lt"/>
                <a:cs typeface="Roboto" pitchFamily="2" charset="0"/>
              </a:rPr>
              <a:t>посещений в 202</a:t>
            </a:r>
            <a:r>
              <a:rPr lang="ru-RU" sz="1400" dirty="0">
                <a:solidFill>
                  <a:srgbClr val="000000"/>
                </a:solidFill>
                <a:latin typeface="+mj-lt"/>
                <a:cs typeface="Roboto" pitchFamily="2" charset="0"/>
              </a:rPr>
              <a:t>2</a:t>
            </a:r>
            <a:r>
              <a:rPr sz="1400" dirty="0">
                <a:solidFill>
                  <a:srgbClr val="000000"/>
                </a:solidFill>
                <a:latin typeface="+mj-lt"/>
                <a:cs typeface="Roboto" pitchFamily="2" charset="0"/>
              </a:rPr>
              <a:t> году</a:t>
            </a:r>
            <a:endParaRPr sz="1400" dirty="0">
              <a:latin typeface="+mj-lt"/>
            </a:endParaRPr>
          </a:p>
        </p:txBody>
      </p:sp>
      <p:sp>
        <p:nvSpPr>
          <p:cNvPr id="127" name="CustomShape 10"/>
          <p:cNvSpPr/>
          <p:nvPr/>
        </p:nvSpPr>
        <p:spPr>
          <a:xfrm>
            <a:off x="8851900" y="6286500"/>
            <a:ext cx="3849688" cy="24606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buNone/>
            </a:pPr>
            <a:r>
              <a:rPr sz="10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* МО оказывает ОНСП детскому населению</a:t>
            </a:r>
            <a:endParaRPr sz="1000" dirty="0">
              <a:latin typeface="Arial" panose="020B0604020202020204" pitchFamily="34" charset="0"/>
            </a:endParaRPr>
          </a:p>
        </p:txBody>
      </p:sp>
      <p:graphicFrame>
        <p:nvGraphicFramePr>
          <p:cNvPr id="30726" name="Диаграмма 16"/>
          <p:cNvGraphicFramePr/>
          <p:nvPr/>
        </p:nvGraphicFramePr>
        <p:xfrm>
          <a:off x="7613689" y="1314121"/>
          <a:ext cx="3798888" cy="497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6" imgW="3803650" imgH="4913630" progId="Visio.Drawing.15">
                  <p:embed/>
                </p:oleObj>
              </mc:Choice>
              <mc:Fallback>
                <p:oleObj name="Visio" r:id="rId6" imgW="3803650" imgH="4913630" progId="Visio.Drawing.15">
                  <p:embed/>
                  <p:pic>
                    <p:nvPicPr>
                      <p:cNvPr id="0" name="Изображение 307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13689" y="1314121"/>
                        <a:ext cx="3798888" cy="4972379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Диаграмма 17"/>
          <p:cNvGraphicFramePr/>
          <p:nvPr/>
        </p:nvGraphicFramePr>
        <p:xfrm>
          <a:off x="3748271" y="1344613"/>
          <a:ext cx="3865245" cy="494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Chart" r:id="rId8" imgW="3876675" imgH="4981575" progId="Excel.Chart.8">
                  <p:embed/>
                </p:oleObj>
              </mc:Choice>
              <mc:Fallback>
                <p:oleObj name="Chart" r:id="rId8" imgW="3876675" imgH="4981575" progId="Excel.Chart.8">
                  <p:embed/>
                  <p:pic>
                    <p:nvPicPr>
                      <p:cNvPr id="0" name="Изображение 3075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748271" y="1344613"/>
                        <a:ext cx="3865245" cy="494315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Посещения поликлиники в 202</a:t>
            </a:r>
            <a:r>
              <a:rPr lang="ru-RU" alt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2</a:t>
            </a: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 году в районе Митино 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69432" y="2702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035416" y="339634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416189" y="25472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0331634" y="3639013"/>
            <a:ext cx="348342" cy="28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/>
              <a:t>57</a:t>
            </a:r>
            <a:endParaRPr lang="ru-RU" sz="10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642961" y="3382659"/>
            <a:ext cx="540000" cy="252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41,5</a:t>
            </a:r>
            <a:endParaRPr lang="ru-RU" sz="1000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91654" y="4226163"/>
            <a:ext cx="439544" cy="24622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000" b="1" dirty="0">
                <a:solidFill>
                  <a:schemeClr val="bg1"/>
                </a:solidFill>
              </a:rPr>
              <a:t>75%</a:t>
            </a:r>
            <a:endParaRPr lang="ru-RU" sz="1000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72025" y="2410777"/>
            <a:ext cx="388248" cy="26161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100" b="1" dirty="0">
                <a:solidFill>
                  <a:schemeClr val="bg1"/>
                </a:solidFill>
              </a:rPr>
              <a:t>5%</a:t>
            </a:r>
            <a:endParaRPr lang="ru-RU" sz="1100" b="1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95398" y="3103040"/>
            <a:ext cx="439544" cy="24622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000" b="1" dirty="0"/>
              <a:t>17%</a:t>
            </a:r>
            <a:endParaRPr lang="ru-RU" sz="1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094241" y="2410777"/>
            <a:ext cx="388248" cy="26161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100" b="1" dirty="0">
                <a:solidFill>
                  <a:schemeClr val="bg1"/>
                </a:solidFill>
              </a:rPr>
              <a:t>4%</a:t>
            </a:r>
            <a:endParaRPr lang="ru-RU" sz="1100" b="1" dirty="0">
              <a:solidFill>
                <a:schemeClr val="bg1"/>
              </a:solidFill>
            </a:endParaRPr>
          </a:p>
        </p:txBody>
      </p:sp>
      <p:sp>
        <p:nvSpPr>
          <p:cNvPr id="25" name="Прямоугольник: скругленные углы 24"/>
          <p:cNvSpPr/>
          <p:nvPr/>
        </p:nvSpPr>
        <p:spPr>
          <a:xfrm>
            <a:off x="608408" y="1368062"/>
            <a:ext cx="3066330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0730" name="Рисунок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flipH="1">
            <a:off x="2372240" y="3610722"/>
            <a:ext cx="1096586" cy="1140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Прямоугольник: скругленные углы 27"/>
          <p:cNvSpPr/>
          <p:nvPr/>
        </p:nvSpPr>
        <p:spPr>
          <a:xfrm>
            <a:off x="7660174" y="1368062"/>
            <a:ext cx="3708394" cy="4867101"/>
          </a:xfrm>
          <a:prstGeom prst="roundRect">
            <a:avLst>
              <a:gd name="adj" fmla="val 0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sp>
        <p:nvSpPr>
          <p:cNvPr id="2" name="Текстовое поле 1"/>
          <p:cNvSpPr txBox="1"/>
          <p:nvPr/>
        </p:nvSpPr>
        <p:spPr>
          <a:xfrm>
            <a:off x="8623300" y="5003800"/>
            <a:ext cx="2636520" cy="2755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p>
            <a:r>
              <a:rPr lang="ru-RU" altLang="ru-RU" sz="1200">
                <a:solidFill>
                  <a:srgbClr val="444444"/>
                </a:solidFill>
              </a:rPr>
              <a:t>Диспансерное наблюдение</a:t>
            </a:r>
            <a:endParaRPr lang="ru-RU" altLang="ru-RU" sz="1200">
              <a:solidFill>
                <a:srgbClr val="444444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Рисунок 30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1418" y="3187006"/>
            <a:ext cx="2664531" cy="2668137"/>
          </a:xfrm>
          <a:prstGeom prst="rect">
            <a:avLst/>
          </a:prstGeom>
        </p:spPr>
      </p:pic>
      <p:graphicFrame>
        <p:nvGraphicFramePr>
          <p:cNvPr id="140" name="Table 8"/>
          <p:cNvGraphicFramePr/>
          <p:nvPr/>
        </p:nvGraphicFramePr>
        <p:xfrm>
          <a:off x="5823447" y="4679147"/>
          <a:ext cx="4877640" cy="1098360"/>
        </p:xfrm>
        <a:graphic>
          <a:graphicData uri="http://schemas.openxmlformats.org/drawingml/2006/table">
            <a:tbl>
              <a:tblPr/>
              <a:tblGrid>
                <a:gridCol w="701280"/>
                <a:gridCol w="792000"/>
                <a:gridCol w="1008000"/>
                <a:gridCol w="864000"/>
                <a:gridCol w="792000"/>
                <a:gridCol w="720360"/>
              </a:tblGrid>
              <a:tr h="36612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II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IV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FFFFFF"/>
                          </a:solidFill>
                          <a:latin typeface="Calibri" panose="020F0502020204030204"/>
                        </a:rPr>
                        <a:t>V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38160">
                      <a:solidFill>
                        <a:srgbClr val="FFFFFF"/>
                      </a:solidFill>
                    </a:lnB>
                    <a:solidFill>
                      <a:srgbClr val="A4B856"/>
                    </a:solidFill>
                  </a:tcPr>
                </a:tc>
              </a:tr>
              <a:tr h="3661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чел.</a:t>
                      </a:r>
                      <a:endParaRPr lang="ru-RU" sz="1800" b="0" strike="noStrike" spc="-1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62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37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0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27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DBEDD0"/>
                    </a:solidFill>
                  </a:tcPr>
                </a:tc>
              </a:tr>
              <a:tr h="3661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%</a:t>
                      </a:r>
                      <a:endParaRPr lang="ru-RU" sz="1800" b="0" strike="noStrike" spc="-1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0,6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40,1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23,9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0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000000"/>
                          </a:solidFill>
                          <a:latin typeface="Calibri" panose="020F0502020204030204"/>
                        </a:rPr>
                        <a:t>17,4</a:t>
                      </a:r>
                      <a:endParaRPr lang="ru-RU" sz="1800" b="0" strike="noStrike" spc="-1" dirty="0">
                        <a:latin typeface="Arial" panose="020B0604020202020204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EF6E9"/>
                    </a:solidFill>
                  </a:tcPr>
                </a:tc>
              </a:tr>
            </a:tbl>
          </a:graphicData>
        </a:graphic>
      </p:graphicFrame>
      <p:sp>
        <p:nvSpPr>
          <p:cNvPr id="16" name="TextShape 3"/>
          <p:cNvSpPr txBox="1"/>
          <p:nvPr/>
        </p:nvSpPr>
        <p:spPr>
          <a:xfrm>
            <a:off x="1048543" y="401280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Дети-сироты, опекаемые (район Митино)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0973" y="419794"/>
            <a:ext cx="1006842" cy="747077"/>
          </a:xfrm>
          <a:prstGeom prst="rect">
            <a:avLst/>
          </a:prstGeom>
        </p:spPr>
      </p:pic>
      <p:pic>
        <p:nvPicPr>
          <p:cNvPr id="31748" name="Рисунок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83254" y="3850472"/>
            <a:ext cx="661988" cy="660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47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74274" y="3884323"/>
            <a:ext cx="701675" cy="701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Шестиугольник 23"/>
          <p:cNvSpPr/>
          <p:nvPr/>
        </p:nvSpPr>
        <p:spPr>
          <a:xfrm>
            <a:off x="1429266" y="1598738"/>
            <a:ext cx="1307167" cy="1126868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1570541" y="1873780"/>
            <a:ext cx="235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155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человек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86730" y="2230844"/>
            <a:ext cx="1986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шли</a:t>
            </a:r>
            <a:endParaRPr lang="ru-RU" sz="1200" b="0" i="0" u="none" strike="noStrike" dirty="0">
              <a:solidFill>
                <a:srgbClr val="1B2E51"/>
              </a:solidFill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  <a:p>
            <a:r>
              <a: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испансеризацию, из них: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80072" y="1716508"/>
            <a:ext cx="4160790" cy="2700623"/>
          </a:xfrm>
          <a:prstGeom prst="rect">
            <a:avLst/>
          </a:prstGeom>
        </p:spPr>
      </p:pic>
      <p:sp>
        <p:nvSpPr>
          <p:cNvPr id="133" name="CustomShape 3"/>
          <p:cNvSpPr/>
          <p:nvPr/>
        </p:nvSpPr>
        <p:spPr>
          <a:xfrm>
            <a:off x="5480072" y="1432896"/>
            <a:ext cx="4494213" cy="3371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71755" eaLnBrk="1" hangingPunct="1">
              <a:buNone/>
            </a:pPr>
            <a:r>
              <a:rPr sz="1600" b="1" cap="all" dirty="0">
                <a:solidFill>
                  <a:srgbClr val="A4B856"/>
                </a:solidFill>
                <a:latin typeface="+mj-lt"/>
                <a:cs typeface="Roboto" pitchFamily="2" charset="0"/>
              </a:rPr>
              <a:t>Итоги </a:t>
            </a:r>
            <a:r>
              <a:rPr sz="1600" b="1" cap="all" dirty="0" err="1">
                <a:solidFill>
                  <a:srgbClr val="A4B856"/>
                </a:solidFill>
                <a:latin typeface="+mj-lt"/>
                <a:cs typeface="Roboto" pitchFamily="2" charset="0"/>
              </a:rPr>
              <a:t>диспансеризации</a:t>
            </a:r>
            <a:r>
              <a:rPr sz="1600" b="1" cap="all" dirty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endParaRPr lang="ru-RU" sz="1600" b="1" cap="all" dirty="0">
              <a:solidFill>
                <a:srgbClr val="A4B856"/>
              </a:solidFill>
              <a:latin typeface="+mj-lt"/>
              <a:cs typeface="Roboto" pitchFamily="2" charset="0"/>
            </a:endParaRPr>
          </a:p>
        </p:txBody>
      </p:sp>
      <p:sp>
        <p:nvSpPr>
          <p:cNvPr id="29" name="Прямоугольник: скругленные углы 28"/>
          <p:cNvSpPr/>
          <p:nvPr/>
        </p:nvSpPr>
        <p:spPr>
          <a:xfrm>
            <a:off x="873456" y="1368062"/>
            <a:ext cx="3525671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: скругленные углы 29"/>
          <p:cNvSpPr/>
          <p:nvPr/>
        </p:nvSpPr>
        <p:spPr>
          <a:xfrm>
            <a:off x="5189223" y="1368062"/>
            <a:ext cx="5724437" cy="4867101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1787" name="Рисунок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061504" y="2623978"/>
            <a:ext cx="1638192" cy="1857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Рисунок 6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Диаграмма 1"/>
          <p:cNvGraphicFramePr/>
          <p:nvPr/>
        </p:nvGraphicFramePr>
        <p:xfrm>
          <a:off x="558715" y="2149500"/>
          <a:ext cx="10838628" cy="3016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1" name="CustomShape 16"/>
          <p:cNvSpPr/>
          <p:nvPr/>
        </p:nvSpPr>
        <p:spPr>
          <a:xfrm>
            <a:off x="951720" y="3447419"/>
            <a:ext cx="838298" cy="838298"/>
          </a:xfrm>
          <a:prstGeom prst="ellipse">
            <a:avLst/>
          </a:prstGeom>
          <a:solidFill>
            <a:schemeClr val="bg1"/>
          </a:solidFill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56" name="Рисунок 5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0973" y="419794"/>
            <a:ext cx="1006842" cy="747077"/>
          </a:xfrm>
          <a:prstGeom prst="rect">
            <a:avLst/>
          </a:prstGeom>
        </p:spPr>
      </p:pic>
      <p:pic>
        <p:nvPicPr>
          <p:cNvPr id="32790" name="Рисунок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8635" y="3643459"/>
            <a:ext cx="948345" cy="49772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5" name="CustomShape 11"/>
          <p:cNvSpPr/>
          <p:nvPr/>
        </p:nvSpPr>
        <p:spPr>
          <a:xfrm>
            <a:off x="2669332" y="5090364"/>
            <a:ext cx="1635190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глаза и его придаточного аппарата</a:t>
            </a:r>
            <a:endParaRPr sz="1200" dirty="0">
              <a:latin typeface="+mj-lt"/>
            </a:endParaRPr>
          </a:p>
        </p:txBody>
      </p:sp>
      <p:sp>
        <p:nvSpPr>
          <p:cNvPr id="186" name="CustomShape 12"/>
          <p:cNvSpPr/>
          <p:nvPr/>
        </p:nvSpPr>
        <p:spPr>
          <a:xfrm>
            <a:off x="804714" y="5090364"/>
            <a:ext cx="1635190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органов дыхания</a:t>
            </a:r>
            <a:endParaRPr sz="1200" dirty="0">
              <a:latin typeface="+mj-lt"/>
            </a:endParaRPr>
          </a:p>
        </p:txBody>
      </p:sp>
      <p:sp>
        <p:nvSpPr>
          <p:cNvPr id="187" name="CustomShape 13"/>
          <p:cNvSpPr/>
          <p:nvPr/>
        </p:nvSpPr>
        <p:spPr>
          <a:xfrm>
            <a:off x="6144282" y="5090364"/>
            <a:ext cx="1267272" cy="694691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органов пищеварения</a:t>
            </a:r>
            <a:endParaRPr sz="1200" dirty="0">
              <a:latin typeface="+mj-lt"/>
            </a:endParaRPr>
          </a:p>
        </p:txBody>
      </p:sp>
      <p:sp>
        <p:nvSpPr>
          <p:cNvPr id="188" name="CustomShape 14"/>
          <p:cNvSpPr/>
          <p:nvPr/>
        </p:nvSpPr>
        <p:spPr>
          <a:xfrm>
            <a:off x="4400381" y="5090364"/>
            <a:ext cx="1635189" cy="693234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Болезни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endParaRPr lang="ru-RU" sz="12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костно-мышечной</a:t>
            </a: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системы</a:t>
            </a:r>
            <a:endParaRPr sz="1200" dirty="0">
              <a:latin typeface="+mj-lt"/>
            </a:endParaRPr>
          </a:p>
        </p:txBody>
      </p:sp>
      <p:sp>
        <p:nvSpPr>
          <p:cNvPr id="189" name="CustomShape 15"/>
          <p:cNvSpPr/>
          <p:nvPr/>
        </p:nvSpPr>
        <p:spPr>
          <a:xfrm>
            <a:off x="9663210" y="5090364"/>
            <a:ext cx="1453026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мочеполовой системы</a:t>
            </a:r>
            <a:endParaRPr sz="1200" dirty="0">
              <a:latin typeface="+mj-lt"/>
            </a:endParaRPr>
          </a:p>
        </p:txBody>
      </p:sp>
      <p:sp>
        <p:nvSpPr>
          <p:cNvPr id="199" name="TextShape 21"/>
          <p:cNvSpPr txBox="1"/>
          <p:nvPr/>
        </p:nvSpPr>
        <p:spPr>
          <a:xfrm>
            <a:off x="9156004" y="6391429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sp>
        <p:nvSpPr>
          <p:cNvPr id="202" name="CustomShape 22"/>
          <p:cNvSpPr/>
          <p:nvPr/>
        </p:nvSpPr>
        <p:spPr>
          <a:xfrm>
            <a:off x="7887481" y="5090364"/>
            <a:ext cx="1635187" cy="69323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Болезни </a:t>
            </a:r>
            <a:endParaRPr sz="12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н</a:t>
            </a: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ервной</a:t>
            </a:r>
            <a:r>
              <a:rPr lang="ru-RU" sz="12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sz="12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системы</a:t>
            </a:r>
            <a:endParaRPr sz="1200" dirty="0">
              <a:latin typeface="+mj-lt"/>
            </a:endParaRPr>
          </a:p>
        </p:txBody>
      </p:sp>
      <p:sp>
        <p:nvSpPr>
          <p:cNvPr id="35" name="TextShape 3"/>
          <p:cNvSpPr txBox="1"/>
          <p:nvPr/>
        </p:nvSpPr>
        <p:spPr>
          <a:xfrm>
            <a:off x="1023143" y="392361"/>
            <a:ext cx="8666163" cy="5429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90000"/>
              </a:lnSpc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Показатели заболеваемости по району Митино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31" name="Рисунок 30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32" name="Прямоугольник 31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: скругленные углы 32"/>
          <p:cNvSpPr/>
          <p:nvPr/>
        </p:nvSpPr>
        <p:spPr>
          <a:xfrm>
            <a:off x="667427" y="2038970"/>
            <a:ext cx="10681565" cy="3942730"/>
          </a:xfrm>
          <a:prstGeom prst="roundRect">
            <a:avLst>
              <a:gd name="adj" fmla="val 4319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794657" y="5094028"/>
            <a:ext cx="1014548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786" name="Рисунок 9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7799" y="3597726"/>
            <a:ext cx="450020" cy="45147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" name="CustomShape 16"/>
          <p:cNvSpPr/>
          <p:nvPr/>
        </p:nvSpPr>
        <p:spPr>
          <a:xfrm>
            <a:off x="4564630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32787" name="Рисунок 9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19927" y="3592792"/>
            <a:ext cx="515557" cy="51555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88" name="Рисунок 9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70682" y="3640320"/>
            <a:ext cx="493711" cy="4922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93" name="Рисунок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54948" y="3638061"/>
            <a:ext cx="484973" cy="46167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98" name="Рисунок 10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880600" y="3603558"/>
            <a:ext cx="521382" cy="51992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Прямоугольник 9"/>
          <p:cNvSpPr/>
          <p:nvPr/>
        </p:nvSpPr>
        <p:spPr>
          <a:xfrm>
            <a:off x="3194957" y="1490356"/>
            <a:ext cx="582385" cy="22902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Прямоугольник 51"/>
          <p:cNvSpPr/>
          <p:nvPr/>
        </p:nvSpPr>
        <p:spPr>
          <a:xfrm>
            <a:off x="5792948" y="1465746"/>
            <a:ext cx="582385" cy="229026"/>
          </a:xfrm>
          <a:prstGeom prst="rect">
            <a:avLst/>
          </a:prstGeom>
          <a:solidFill>
            <a:srgbClr val="FDDD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3866879" y="1432156"/>
            <a:ext cx="16900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оказатели 2021г.</a:t>
            </a:r>
            <a:endParaRPr lang="ru-RU" sz="1400" dirty="0"/>
          </a:p>
        </p:txBody>
      </p:sp>
      <p:sp>
        <p:nvSpPr>
          <p:cNvPr id="54" name="TextBox 53"/>
          <p:cNvSpPr txBox="1"/>
          <p:nvPr/>
        </p:nvSpPr>
        <p:spPr>
          <a:xfrm>
            <a:off x="6464870" y="1422859"/>
            <a:ext cx="16900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оказатели 2022г.</a:t>
            </a:r>
            <a:endParaRPr lang="ru-RU" sz="1400" dirty="0"/>
          </a:p>
        </p:txBody>
      </p:sp>
      <p:sp>
        <p:nvSpPr>
          <p:cNvPr id="57" name="CustomShape 16"/>
          <p:cNvSpPr/>
          <p:nvPr/>
        </p:nvSpPr>
        <p:spPr>
          <a:xfrm>
            <a:off x="2863659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58" name="CustomShape 16"/>
          <p:cNvSpPr/>
          <p:nvPr/>
        </p:nvSpPr>
        <p:spPr>
          <a:xfrm>
            <a:off x="6258557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59" name="CustomShape 16"/>
          <p:cNvSpPr/>
          <p:nvPr/>
        </p:nvSpPr>
        <p:spPr>
          <a:xfrm>
            <a:off x="7978286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60" name="CustomShape 16"/>
          <p:cNvSpPr/>
          <p:nvPr/>
        </p:nvSpPr>
        <p:spPr>
          <a:xfrm>
            <a:off x="9689306" y="3447419"/>
            <a:ext cx="838298" cy="838298"/>
          </a:xfrm>
          <a:prstGeom prst="ellipse">
            <a:avLst/>
          </a:prstGeom>
          <a:noFill/>
          <a:ln w="19050">
            <a:solidFill>
              <a:srgbClr val="CDCDCD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pic>
        <p:nvPicPr>
          <p:cNvPr id="63" name="Рисунок 6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Рисунок 2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  <p:sp>
        <p:nvSpPr>
          <p:cNvPr id="21" name="Шестиугольник 20"/>
          <p:cNvSpPr/>
          <p:nvPr/>
        </p:nvSpPr>
        <p:spPr>
          <a:xfrm>
            <a:off x="596900" y="2186847"/>
            <a:ext cx="3285950" cy="2832715"/>
          </a:xfrm>
          <a:prstGeom prst="hexagon">
            <a:avLst/>
          </a:prstGeom>
          <a:solidFill>
            <a:srgbClr val="FDDD51">
              <a:alpha val="3568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4" name="CustomShape 5"/>
          <p:cNvSpPr/>
          <p:nvPr/>
        </p:nvSpPr>
        <p:spPr>
          <a:xfrm>
            <a:off x="2495550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5" name="CustomShape 6"/>
          <p:cNvSpPr/>
          <p:nvPr/>
        </p:nvSpPr>
        <p:spPr>
          <a:xfrm>
            <a:off x="2004925" y="3407229"/>
            <a:ext cx="1800225" cy="628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Число обращений </a:t>
            </a:r>
            <a:endParaRPr sz="1600" dirty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за 20</a:t>
            </a:r>
            <a:r>
              <a:rPr lang="en-US" altLang="x-none"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2</a:t>
            </a:r>
            <a:r>
              <a:rPr lang="ru-RU" altLang="en-US"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2</a:t>
            </a:r>
            <a:r>
              <a:rPr sz="1600" dirty="0">
                <a:solidFill>
                  <a:srgbClr val="000000"/>
                </a:solidFill>
                <a:latin typeface="Roboto" pitchFamily="2" charset="0"/>
                <a:cs typeface="Roboto" pitchFamily="2" charset="0"/>
              </a:rPr>
              <a:t> год</a:t>
            </a:r>
            <a:endParaRPr sz="1600" dirty="0">
              <a:latin typeface="Arial" panose="020B0604020202020204" pitchFamily="34" charset="0"/>
            </a:endParaRPr>
          </a:p>
        </p:txBody>
      </p:sp>
      <p:sp>
        <p:nvSpPr>
          <p:cNvPr id="236" name="CustomShape 7"/>
          <p:cNvSpPr/>
          <p:nvPr/>
        </p:nvSpPr>
        <p:spPr>
          <a:xfrm>
            <a:off x="4295775" y="2963863"/>
            <a:ext cx="1439863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7" name="CustomShape 8"/>
          <p:cNvSpPr/>
          <p:nvPr/>
        </p:nvSpPr>
        <p:spPr>
          <a:xfrm>
            <a:off x="1984375" y="3421063"/>
            <a:ext cx="1438275" cy="88265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40" name="CustomShape 10"/>
          <p:cNvSpPr/>
          <p:nvPr/>
        </p:nvSpPr>
        <p:spPr>
          <a:xfrm>
            <a:off x="694690" y="3421380"/>
            <a:ext cx="1800860" cy="473075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3600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Roboto"/>
                <a:ea typeface="Roboto"/>
                <a:cs typeface="+mn-cs"/>
              </a:rPr>
              <a:t>403</a:t>
            </a:r>
            <a:endParaRPr kumimoji="0" lang="ru-RU" sz="3600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Roboto"/>
              <a:ea typeface="Roboto"/>
              <a:cs typeface="+mn-cs"/>
            </a:endParaRPr>
          </a:p>
        </p:txBody>
      </p:sp>
      <p:sp>
        <p:nvSpPr>
          <p:cNvPr id="241" name="CustomShape 11"/>
          <p:cNvSpPr/>
          <p:nvPr/>
        </p:nvSpPr>
        <p:spPr>
          <a:xfrm>
            <a:off x="4864100" y="1738314"/>
            <a:ext cx="4948238" cy="368141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anchor="b">
            <a:no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се обращения рассматриваются в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индивидуальном порядке</a:t>
            </a:r>
            <a:endParaRPr kumimoji="0" lang="ru-RU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 случае негативного содержания обращения, специалисты поликлиники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вступают в диалог </a:t>
            </a: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с официальным представителем пациента и детализируют проблему для ее решения</a:t>
            </a:r>
            <a:endParaRPr kumimoji="0" lang="ru-RU" b="0" i="0" u="none" strike="noStrike" kern="1200" cap="none" spc="-1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SzTx/>
              <a:defRPr/>
            </a:pPr>
            <a:r>
              <a:rPr kumimoji="0" lang="ru-RU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Изучаются предложения граждан по улучшению работы поликлиники, руководство использует обратную связь для </a:t>
            </a:r>
            <a:r>
              <a:rPr kumimoji="0" lang="ru-RU" b="1" i="0" u="none" strike="noStrike" kern="1200" cap="none" spc="-1" normalizeH="0" baseline="0" noProof="0" dirty="0">
                <a:ln>
                  <a:noFill/>
                </a:ln>
                <a:solidFill>
                  <a:srgbClr val="A4B856"/>
                </a:solidFill>
                <a:effectLst/>
                <a:uLnTx/>
                <a:uFillTx/>
                <a:latin typeface="+mj-lt"/>
                <a:ea typeface="Roboto"/>
                <a:cs typeface="Calibri" panose="020F0502020204030204" charset="0"/>
              </a:rPr>
              <a:t>совершенствования оказания медицинской помощи</a:t>
            </a:r>
            <a:endParaRPr kumimoji="0" lang="ru-RU" b="1" i="0" u="none" strike="noStrike" kern="1200" cap="none" spc="-1" normalizeH="0" baseline="0" noProof="0" dirty="0">
              <a:ln>
                <a:noFill/>
              </a:ln>
              <a:solidFill>
                <a:srgbClr val="A4B856"/>
              </a:solidFill>
              <a:effectLst/>
              <a:uLnTx/>
              <a:uFillTx/>
              <a:latin typeface="+mj-lt"/>
              <a:ea typeface="+mn-ea"/>
              <a:cs typeface="Calibri" panose="020F0502020204030204" charset="0"/>
            </a:endParaRPr>
          </a:p>
        </p:txBody>
      </p:sp>
      <p:sp>
        <p:nvSpPr>
          <p:cNvPr id="17" name="TextShape 3"/>
          <p:cNvSpPr txBox="1"/>
          <p:nvPr/>
        </p:nvSpPr>
        <p:spPr>
          <a:xfrm>
            <a:off x="1037090" y="160338"/>
            <a:ext cx="8477023" cy="792163"/>
          </a:xfrm>
          <a:prstGeom prst="rect">
            <a:avLst/>
          </a:prstGeom>
          <a:noFill/>
          <a:ln>
            <a:noFill/>
          </a:ln>
        </p:spPr>
        <p:txBody>
          <a:bodyPr anchor="ctr">
            <a:noAutofit/>
          </a:bodyPr>
          <a:lstStyle/>
          <a:p>
            <a:pPr eaLnBrk="1" hangingPunct="1">
              <a:buNone/>
            </a:pPr>
            <a:r>
              <a:rPr sz="2400" b="1" dirty="0">
                <a:solidFill>
                  <a:srgbClr val="1B2E51"/>
                </a:solidFill>
                <a:cs typeface="Arial" panose="020B0604020202020204" pitchFamily="34" charset="0"/>
              </a:rPr>
              <a:t>Работа по рассмотрению жалоб и обращений граждан в районе Митино</a:t>
            </a:r>
            <a:endParaRPr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34831" name="Рисунок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20288" y="3090863"/>
            <a:ext cx="2484437" cy="36814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2" name="Рисунок 21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4503808" y="1831496"/>
            <a:ext cx="261425" cy="272918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4503808" y="2541931"/>
            <a:ext cx="261425" cy="272918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 rot="17712767">
            <a:off x="4503808" y="4075808"/>
            <a:ext cx="261425" cy="27291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630" y="2229725"/>
            <a:ext cx="1102070" cy="1191338"/>
          </a:xfrm>
          <a:prstGeom prst="rect">
            <a:avLst/>
          </a:prstGeom>
        </p:spPr>
      </p:pic>
      <p:sp>
        <p:nvSpPr>
          <p:cNvPr id="20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27" y="0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63344" y="368300"/>
            <a:ext cx="768855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b="1" i="0" u="none" strike="noStrike" dirty="0">
                <a:solidFill>
                  <a:srgbClr val="1B2E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адровое развитие</a:t>
            </a:r>
            <a:endParaRPr lang="ru-RU" sz="3000" dirty="0">
              <a:solidFill>
                <a:srgbClr val="1B2E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456152" y="545907"/>
            <a:ext cx="1364438" cy="404418"/>
          </a:xfrm>
          <a:prstGeom prst="rect">
            <a:avLst/>
          </a:prstGeom>
        </p:spPr>
      </p:pic>
      <p:sp>
        <p:nvSpPr>
          <p:cNvPr id="7" name="Прямоугольник: скругленные углы 6"/>
          <p:cNvSpPr/>
          <p:nvPr/>
        </p:nvSpPr>
        <p:spPr>
          <a:xfrm>
            <a:off x="702904" y="1544883"/>
            <a:ext cx="3460225" cy="4217206"/>
          </a:xfrm>
          <a:prstGeom prst="roundRect">
            <a:avLst>
              <a:gd name="adj" fmla="val 9652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933863" y="2431806"/>
            <a:ext cx="1912954" cy="65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адровый центр -</a:t>
            </a:r>
            <a:endParaRPr lang="ru-RU" sz="22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50367" y="3079237"/>
            <a:ext cx="313524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это уникальная площадка, которая дает возможность специалистам получать теоретические и практические навыки и знания</a:t>
            </a:r>
            <a:endParaRPr lang="ru-RU" sz="14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" name="Шестиугольник 9"/>
          <p:cNvSpPr/>
          <p:nvPr/>
        </p:nvSpPr>
        <p:spPr>
          <a:xfrm>
            <a:off x="1045782" y="4522485"/>
            <a:ext cx="1013608" cy="873800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180985" y="4578059"/>
            <a:ext cx="235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&gt; </a:t>
            </a:r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1100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единиц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42335" y="4935123"/>
            <a:ext cx="2440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овременного медицинского и </a:t>
            </a:r>
            <a:r>
              <a:rPr lang="ru-RU" sz="1200" b="0" i="0" u="none" strike="noStrike" dirty="0" err="1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имуляционного</a:t>
            </a:r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оборудования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3" name="Прямоугольник: скругленные углы 12"/>
          <p:cNvSpPr/>
          <p:nvPr/>
        </p:nvSpPr>
        <p:spPr>
          <a:xfrm>
            <a:off x="4352948" y="1530973"/>
            <a:ext cx="3460225" cy="4217206"/>
          </a:xfrm>
          <a:prstGeom prst="roundRect">
            <a:avLst>
              <a:gd name="adj" fmla="val 9652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4480836" y="2431806"/>
            <a:ext cx="2685241" cy="3744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Оценка</a:t>
            </a:r>
            <a:endParaRPr lang="ru-RU" sz="22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488869" y="2813342"/>
            <a:ext cx="31352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рофессиональных компетенций</a:t>
            </a:r>
            <a:endParaRPr lang="ru-RU" sz="14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6" name="Шестиугольник 15"/>
          <p:cNvSpPr/>
          <p:nvPr/>
        </p:nvSpPr>
        <p:spPr>
          <a:xfrm>
            <a:off x="4498376" y="3646048"/>
            <a:ext cx="1013608" cy="873800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4435683" y="3685715"/>
            <a:ext cx="2071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&gt; </a:t>
            </a:r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19,5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тыс.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01497" y="4074588"/>
            <a:ext cx="15802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рачей уже прошли оценку 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9" name="Прямоугольник: скругленные углы 18"/>
          <p:cNvSpPr/>
          <p:nvPr/>
        </p:nvSpPr>
        <p:spPr>
          <a:xfrm>
            <a:off x="8003511" y="1517063"/>
            <a:ext cx="3460225" cy="4217206"/>
          </a:xfrm>
          <a:prstGeom prst="roundRect">
            <a:avLst>
              <a:gd name="adj" fmla="val 9652"/>
            </a:avLst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8166002" y="2431806"/>
            <a:ext cx="2890664" cy="65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С начала</a:t>
            </a:r>
            <a:endParaRPr lang="ru-RU" sz="2200" b="1" i="0" u="none" strike="noStrike" dirty="0">
              <a:solidFill>
                <a:srgbClr val="A4B856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ts val="2200"/>
              </a:lnSpc>
            </a:pPr>
            <a:r>
              <a:rPr lang="ru-RU" sz="2200" b="1" i="0" u="none" strike="noStrike" dirty="0">
                <a:solidFill>
                  <a:srgbClr val="A4B856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022 года</a:t>
            </a:r>
            <a:endParaRPr lang="ru-RU" sz="2200" dirty="0">
              <a:solidFill>
                <a:srgbClr val="A4B85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162920" y="3062047"/>
            <a:ext cx="31352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разработано более 40 новых образовательных программ и тренингов</a:t>
            </a:r>
            <a:endParaRPr lang="ru-RU" sz="14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2" name="Шестиугольник 21"/>
          <p:cNvSpPr/>
          <p:nvPr/>
        </p:nvSpPr>
        <p:spPr>
          <a:xfrm>
            <a:off x="5537851" y="4677116"/>
            <a:ext cx="1013608" cy="873800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5461572" y="4716783"/>
            <a:ext cx="1068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&gt; </a:t>
            </a:r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50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22923" y="5105656"/>
            <a:ext cx="15802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пециальностей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5" name="Шестиугольник 24"/>
          <p:cNvSpPr/>
          <p:nvPr/>
        </p:nvSpPr>
        <p:spPr>
          <a:xfrm>
            <a:off x="6302240" y="3642204"/>
            <a:ext cx="1013608" cy="873800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6239547" y="3681871"/>
            <a:ext cx="2071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&gt; </a:t>
            </a:r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52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тыс.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419009" y="4070744"/>
            <a:ext cx="1423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оценочных процедур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8" name="Шестиугольник 27"/>
          <p:cNvSpPr/>
          <p:nvPr/>
        </p:nvSpPr>
        <p:spPr>
          <a:xfrm>
            <a:off x="8289949" y="4526348"/>
            <a:ext cx="1013608" cy="873800"/>
          </a:xfrm>
          <a:prstGeom prst="hexagon">
            <a:avLst/>
          </a:prstGeom>
          <a:solidFill>
            <a:srgbClr val="FDDD51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8193136" y="4581922"/>
            <a:ext cx="2358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&gt; </a:t>
            </a:r>
            <a:r>
              <a:rPr lang="ru-RU" sz="24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3</a:t>
            </a:r>
            <a:r>
              <a:rPr lang="ru-RU" sz="1600" b="1" i="0" u="none" strike="noStrike" dirty="0">
                <a:solidFill>
                  <a:srgbClr val="7E903C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 тыс.</a:t>
            </a:r>
            <a:endParaRPr lang="ru-RU" sz="1600" b="1" dirty="0">
              <a:solidFill>
                <a:srgbClr val="7E903C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454486" y="4938986"/>
            <a:ext cx="2440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0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рачей общей практики проходят повышение квалификации</a:t>
            </a:r>
            <a:endParaRPr lang="ru-RU" sz="1200" dirty="0">
              <a:solidFill>
                <a:srgbClr val="1B2E51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9589995" y="3901163"/>
            <a:ext cx="1885153" cy="874303"/>
            <a:chOff x="8279128" y="4718627"/>
            <a:chExt cx="1885153" cy="874303"/>
          </a:xfrm>
        </p:grpSpPr>
        <p:sp>
          <p:nvSpPr>
            <p:cNvPr id="32" name="Шестиугольник 31"/>
            <p:cNvSpPr/>
            <p:nvPr/>
          </p:nvSpPr>
          <p:spPr>
            <a:xfrm>
              <a:off x="8279128" y="4718627"/>
              <a:ext cx="1013608" cy="873800"/>
            </a:xfrm>
            <a:prstGeom prst="hexagon">
              <a:avLst/>
            </a:prstGeom>
            <a:solidFill>
              <a:srgbClr val="FDDD51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351548" y="4774201"/>
              <a:ext cx="6183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i="0" u="none" strike="noStrike" dirty="0">
                  <a:solidFill>
                    <a:srgbClr val="7E903C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13</a:t>
              </a:r>
              <a:endParaRPr lang="ru-RU" sz="1600" b="1" dirty="0">
                <a:solidFill>
                  <a:srgbClr val="7E903C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430019" y="5131265"/>
              <a:ext cx="17342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0" i="0" u="none" strike="noStrike" dirty="0">
                  <a:solidFill>
                    <a:srgbClr val="1B2E51"/>
                  </a:solidFill>
                  <a:effectLst/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rPr>
                <a:t>образовательных модулей</a:t>
              </a:r>
              <a:endParaRPr lang="ru-RU" sz="1200" dirty="0">
                <a:solidFill>
                  <a:srgbClr val="1B2E51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951492" y="5934156"/>
            <a:ext cx="9901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0" u="none" strike="noStrike" dirty="0">
                <a:solidFill>
                  <a:srgbClr val="1B2E5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сего Центр аккредитован по </a:t>
            </a:r>
            <a:r>
              <a:rPr lang="ru-RU" b="1" i="0" u="none" strike="noStrike" dirty="0">
                <a:solidFill>
                  <a:srgbClr val="A4B856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89 врачебным специальностям</a:t>
            </a:r>
            <a:endParaRPr lang="ru-RU" b="1" dirty="0">
              <a:solidFill>
                <a:srgbClr val="A4B856"/>
              </a:solidFill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6" name="Рисунок 3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04" t="6170" r="26543" b="13913"/>
          <a:stretch>
            <a:fillRect/>
          </a:stretch>
        </p:blipFill>
        <p:spPr bwMode="auto">
          <a:xfrm>
            <a:off x="2477620" y="1159064"/>
            <a:ext cx="1842688" cy="1842688"/>
          </a:xfrm>
          <a:custGeom>
            <a:avLst/>
            <a:gdLst>
              <a:gd name="connsiteX0" fmla="*/ 921344 w 1842688"/>
              <a:gd name="connsiteY0" fmla="*/ 0 h 1842688"/>
              <a:gd name="connsiteX1" fmla="*/ 1842688 w 1842688"/>
              <a:gd name="connsiteY1" fmla="*/ 921344 h 1842688"/>
              <a:gd name="connsiteX2" fmla="*/ 921344 w 1842688"/>
              <a:gd name="connsiteY2" fmla="*/ 1842688 h 1842688"/>
              <a:gd name="connsiteX3" fmla="*/ 0 w 1842688"/>
              <a:gd name="connsiteY3" fmla="*/ 921344 h 1842688"/>
              <a:gd name="connsiteX4" fmla="*/ 921344 w 1842688"/>
              <a:gd name="connsiteY4" fmla="*/ 0 h 1842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42688" h="1842688">
                <a:moveTo>
                  <a:pt x="921344" y="0"/>
                </a:moveTo>
                <a:cubicBezTo>
                  <a:pt x="1430188" y="0"/>
                  <a:pt x="1842688" y="412500"/>
                  <a:pt x="1842688" y="921344"/>
                </a:cubicBezTo>
                <a:cubicBezTo>
                  <a:pt x="1842688" y="1430188"/>
                  <a:pt x="1430188" y="1842688"/>
                  <a:pt x="921344" y="1842688"/>
                </a:cubicBezTo>
                <a:cubicBezTo>
                  <a:pt x="412500" y="1842688"/>
                  <a:pt x="0" y="1430188"/>
                  <a:pt x="0" y="921344"/>
                </a:cubicBezTo>
                <a:cubicBezTo>
                  <a:pt x="0" y="412500"/>
                  <a:pt x="412500" y="0"/>
                  <a:pt x="921344" y="0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Рисунок 3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5" t="204" r="12482" b="1781"/>
          <a:stretch>
            <a:fillRect/>
          </a:stretch>
        </p:blipFill>
        <p:spPr bwMode="auto">
          <a:xfrm>
            <a:off x="6105882" y="1156254"/>
            <a:ext cx="1842688" cy="1842688"/>
          </a:xfrm>
          <a:custGeom>
            <a:avLst/>
            <a:gdLst>
              <a:gd name="connsiteX0" fmla="*/ 921344 w 1842688"/>
              <a:gd name="connsiteY0" fmla="*/ 0 h 1842688"/>
              <a:gd name="connsiteX1" fmla="*/ 1842688 w 1842688"/>
              <a:gd name="connsiteY1" fmla="*/ 921344 h 1842688"/>
              <a:gd name="connsiteX2" fmla="*/ 921344 w 1842688"/>
              <a:gd name="connsiteY2" fmla="*/ 1842688 h 1842688"/>
              <a:gd name="connsiteX3" fmla="*/ 0 w 1842688"/>
              <a:gd name="connsiteY3" fmla="*/ 921344 h 1842688"/>
              <a:gd name="connsiteX4" fmla="*/ 921344 w 1842688"/>
              <a:gd name="connsiteY4" fmla="*/ 0 h 1842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42688" h="1842688">
                <a:moveTo>
                  <a:pt x="921344" y="0"/>
                </a:moveTo>
                <a:cubicBezTo>
                  <a:pt x="1430188" y="0"/>
                  <a:pt x="1842688" y="412500"/>
                  <a:pt x="1842688" y="921344"/>
                </a:cubicBezTo>
                <a:cubicBezTo>
                  <a:pt x="1842688" y="1430188"/>
                  <a:pt x="1430188" y="1842688"/>
                  <a:pt x="921344" y="1842688"/>
                </a:cubicBezTo>
                <a:cubicBezTo>
                  <a:pt x="412500" y="1842688"/>
                  <a:pt x="0" y="1430188"/>
                  <a:pt x="0" y="921344"/>
                </a:cubicBezTo>
                <a:cubicBezTo>
                  <a:pt x="0" y="412500"/>
                  <a:pt x="412500" y="0"/>
                  <a:pt x="921344" y="0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Рисунок 37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22" t="8416" r="31419" b="39871"/>
          <a:stretch>
            <a:fillRect/>
          </a:stretch>
        </p:blipFill>
        <p:spPr bwMode="auto">
          <a:xfrm>
            <a:off x="9798972" y="1156254"/>
            <a:ext cx="1842688" cy="1842688"/>
          </a:xfrm>
          <a:custGeom>
            <a:avLst/>
            <a:gdLst>
              <a:gd name="connsiteX0" fmla="*/ 921344 w 1842688"/>
              <a:gd name="connsiteY0" fmla="*/ 0 h 1842688"/>
              <a:gd name="connsiteX1" fmla="*/ 1842688 w 1842688"/>
              <a:gd name="connsiteY1" fmla="*/ 921344 h 1842688"/>
              <a:gd name="connsiteX2" fmla="*/ 921344 w 1842688"/>
              <a:gd name="connsiteY2" fmla="*/ 1842688 h 1842688"/>
              <a:gd name="connsiteX3" fmla="*/ 0 w 1842688"/>
              <a:gd name="connsiteY3" fmla="*/ 921344 h 1842688"/>
              <a:gd name="connsiteX4" fmla="*/ 921344 w 1842688"/>
              <a:gd name="connsiteY4" fmla="*/ 0 h 18426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42688" h="1842688">
                <a:moveTo>
                  <a:pt x="921344" y="0"/>
                </a:moveTo>
                <a:cubicBezTo>
                  <a:pt x="1430188" y="0"/>
                  <a:pt x="1842688" y="412500"/>
                  <a:pt x="1842688" y="921344"/>
                </a:cubicBezTo>
                <a:cubicBezTo>
                  <a:pt x="1842688" y="1430188"/>
                  <a:pt x="1430188" y="1842688"/>
                  <a:pt x="921344" y="1842688"/>
                </a:cubicBezTo>
                <a:cubicBezTo>
                  <a:pt x="412500" y="1842688"/>
                  <a:pt x="0" y="1430188"/>
                  <a:pt x="0" y="921344"/>
                </a:cubicBezTo>
                <a:cubicBezTo>
                  <a:pt x="0" y="412500"/>
                  <a:pt x="412500" y="0"/>
                  <a:pt x="921344" y="0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Рисунок 3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1" name="Прямоугольник: скругленные углы 30"/>
          <p:cNvSpPr/>
          <p:nvPr/>
        </p:nvSpPr>
        <p:spPr>
          <a:xfrm>
            <a:off x="3669362" y="6132947"/>
            <a:ext cx="7303437" cy="37302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60" name="Диаграмма 15"/>
          <p:cNvGraphicFramePr/>
          <p:nvPr/>
        </p:nvGraphicFramePr>
        <p:xfrm>
          <a:off x="3080632" y="1325907"/>
          <a:ext cx="3023280" cy="30273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261" name="Диаграмма 18"/>
          <p:cNvGraphicFramePr/>
          <p:nvPr/>
        </p:nvGraphicFramePr>
        <p:xfrm>
          <a:off x="5863792" y="1333827"/>
          <a:ext cx="3023280" cy="32770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62" name="Диаграмма 19"/>
          <p:cNvGraphicFramePr/>
          <p:nvPr/>
        </p:nvGraphicFramePr>
        <p:xfrm>
          <a:off x="8654040" y="1436760"/>
          <a:ext cx="3023280" cy="32770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63" name="CustomShape 5"/>
          <p:cNvSpPr/>
          <p:nvPr/>
        </p:nvSpPr>
        <p:spPr>
          <a:xfrm>
            <a:off x="761352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  <a:endParaRPr kumimoji="0" lang="ru-RU" sz="14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90,1 %</a:t>
            </a:r>
            <a:endParaRPr kumimoji="0" lang="ru-RU" sz="2000" b="1" i="0" u="none" strike="noStrike" kern="1200" cap="none" spc="-1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264" name="CustomShape 6"/>
          <p:cNvSpPr/>
          <p:nvPr/>
        </p:nvSpPr>
        <p:spPr>
          <a:xfrm>
            <a:off x="3663043" y="4607193"/>
            <a:ext cx="8441871" cy="219914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 eaLnBrk="1" hangingPunct="1">
              <a:spcBef>
                <a:spcPts val="600"/>
              </a:spcBef>
            </a:pPr>
            <a:r>
              <a:rPr lang="ru-RU" sz="20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45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человек</a:t>
            </a:r>
            <a:r>
              <a:rPr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принято</a:t>
            </a:r>
            <a:endParaRPr sz="1600" dirty="0">
              <a:latin typeface="+mj-lt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20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14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работников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прошли п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овышение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квалификации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 (144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часа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)</a:t>
            </a:r>
            <a:endParaRPr lang="ru-RU" sz="16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20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 2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работника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прошли профессиональную переподготовку </a:t>
            </a:r>
            <a:endParaRPr lang="ru-RU" sz="1600" dirty="0">
              <a:solidFill>
                <a:srgbClr val="000000"/>
              </a:solidFill>
              <a:latin typeface="+mj-lt"/>
              <a:cs typeface="Roboto" pitchFamily="2" charset="0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20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223</a:t>
            </a:r>
            <a:r>
              <a:rPr lang="ru-RU" sz="1600" b="1" dirty="0">
                <a:solidFill>
                  <a:srgbClr val="A4B856"/>
                </a:solidFill>
                <a:latin typeface="+mj-lt"/>
                <a:cs typeface="Roboto" pitchFamily="2" charset="0"/>
              </a:rPr>
              <a:t> работника  </a:t>
            </a:r>
            <a:r>
              <a:rPr lang="ru-RU"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- 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НМО (18, 36, 72 </a:t>
            </a:r>
            <a:r>
              <a:rPr sz="1600" dirty="0" err="1">
                <a:solidFill>
                  <a:srgbClr val="000000"/>
                </a:solidFill>
                <a:latin typeface="+mj-lt"/>
                <a:cs typeface="Roboto" pitchFamily="2" charset="0"/>
              </a:rPr>
              <a:t>часа</a:t>
            </a:r>
            <a:r>
              <a:rPr sz="1600" dirty="0">
                <a:solidFill>
                  <a:srgbClr val="000000"/>
                </a:solidFill>
                <a:latin typeface="+mj-lt"/>
                <a:cs typeface="Roboto" pitchFamily="2" charset="0"/>
              </a:rPr>
              <a:t>).</a:t>
            </a:r>
            <a:r>
              <a:rPr lang="ru-RU" sz="1600" spc="-1" dirty="0">
                <a:solidFill>
                  <a:srgbClr val="000000"/>
                </a:solidFill>
                <a:latin typeface="+mj-lt"/>
                <a:ea typeface="Roboto"/>
              </a:rPr>
              <a:t> </a:t>
            </a:r>
            <a:endParaRPr lang="ru-RU" sz="1600" spc="-1" dirty="0">
              <a:solidFill>
                <a:srgbClr val="000000"/>
              </a:solidFill>
              <a:latin typeface="+mj-lt"/>
              <a:ea typeface="Roboto"/>
            </a:endParaRPr>
          </a:p>
          <a:p>
            <a:pPr eaLnBrk="1" hangingPunct="1">
              <a:spcBef>
                <a:spcPts val="600"/>
              </a:spcBef>
            </a:pPr>
            <a:r>
              <a:rPr lang="ru-RU" sz="1600" spc="-1" dirty="0">
                <a:solidFill>
                  <a:schemeClr val="bg1"/>
                </a:solidFill>
                <a:latin typeface="+mj-lt"/>
                <a:ea typeface="Roboto"/>
              </a:rPr>
              <a:t>Успешно проходит периодическая аккредитация медицинского персонала.</a:t>
            </a:r>
            <a:endParaRPr lang="ru-RU" sz="1600" spc="-1" dirty="0">
              <a:solidFill>
                <a:schemeClr val="bg1"/>
              </a:solidFill>
              <a:latin typeface="+mj-lt"/>
            </a:endParaRPr>
          </a:p>
          <a:p>
            <a:pPr eaLnBrk="1" hangingPunct="1">
              <a:spcBef>
                <a:spcPts val="600"/>
              </a:spcBef>
              <a:buNone/>
            </a:pPr>
            <a:endParaRPr sz="1600" dirty="0">
              <a:latin typeface="+mj-lt"/>
            </a:endParaRPr>
          </a:p>
        </p:txBody>
      </p:sp>
      <p:sp>
        <p:nvSpPr>
          <p:cNvPr id="266" name="CustomShape 7"/>
          <p:cNvSpPr/>
          <p:nvPr/>
        </p:nvSpPr>
        <p:spPr>
          <a:xfrm>
            <a:off x="9130575" y="6356350"/>
            <a:ext cx="2741613" cy="36353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Autofit/>
          </a:bodyPr>
          <a:lstStyle/>
          <a:p>
            <a:pPr algn="r" eaLnBrk="1" hangingPunct="1">
              <a:buNone/>
            </a:pPr>
            <a:fld id="{9A0DB2DC-4C9A-4742-B13C-FB6460FD3503}" type="slidenum">
              <a:rPr lang="ru-RU" sz="1200" dirty="0">
                <a:solidFill>
                  <a:srgbClr val="8B8B8B"/>
                </a:solidFill>
                <a:latin typeface="Calibri" panose="020F0502020204030204" charset="0"/>
              </a:rPr>
            </a:fld>
            <a:endParaRPr lang="ru-RU" sz="1200" dirty="0">
              <a:solidFill>
                <a:srgbClr val="8B8B8B"/>
              </a:solidFill>
              <a:latin typeface="Calibri" panose="020F0502020204030204" charset="0"/>
            </a:endParaRPr>
          </a:p>
        </p:txBody>
      </p:sp>
      <p:graphicFrame>
        <p:nvGraphicFramePr>
          <p:cNvPr id="2" name="Диаграмма 1"/>
          <p:cNvGraphicFramePr/>
          <p:nvPr/>
        </p:nvGraphicFramePr>
        <p:xfrm>
          <a:off x="3408227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" name="Диаграмма 2"/>
          <p:cNvGraphicFramePr/>
          <p:nvPr/>
        </p:nvGraphicFramePr>
        <p:xfrm>
          <a:off x="711382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4" name="Диаграмма 3"/>
          <p:cNvGraphicFramePr/>
          <p:nvPr/>
        </p:nvGraphicFramePr>
        <p:xfrm>
          <a:off x="6049827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" name="Диаграмма 4"/>
          <p:cNvGraphicFramePr/>
          <p:nvPr/>
        </p:nvGraphicFramePr>
        <p:xfrm>
          <a:off x="8512979" y="1325967"/>
          <a:ext cx="2369185" cy="2760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17" name="Рисунок 16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rot="17712767">
            <a:off x="578088" y="519827"/>
            <a:ext cx="336318" cy="351103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596900" y="954048"/>
            <a:ext cx="9283700" cy="18000"/>
          </a:xfrm>
          <a:prstGeom prst="rect">
            <a:avLst/>
          </a:prstGeom>
          <a:solidFill>
            <a:srgbClr val="1B2E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Shape 3"/>
          <p:cNvSpPr txBox="1"/>
          <p:nvPr/>
        </p:nvSpPr>
        <p:spPr>
          <a:xfrm>
            <a:off x="1036045" y="461202"/>
            <a:ext cx="8666163" cy="54133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400" b="1" dirty="0">
                <a:solidFill>
                  <a:srgbClr val="1B2E51"/>
                </a:solidFill>
                <a:cs typeface="Arial" panose="020B0604020202020204" pitchFamily="34" charset="0"/>
              </a:rPr>
              <a:t>Кадры 2022 года</a:t>
            </a:r>
            <a:endParaRPr lang="ru-RU" sz="2400" b="1" dirty="0">
              <a:solidFill>
                <a:srgbClr val="1B2E51"/>
              </a:solidFill>
              <a:cs typeface="Arial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95325" y="5121201"/>
            <a:ext cx="2196570" cy="1266258"/>
          </a:xfrm>
          <a:prstGeom prst="rect">
            <a:avLst/>
          </a:prstGeom>
        </p:spPr>
      </p:pic>
      <p:sp>
        <p:nvSpPr>
          <p:cNvPr id="22" name="Прямоугольник: скругленные углы 21"/>
          <p:cNvSpPr/>
          <p:nvPr/>
        </p:nvSpPr>
        <p:spPr>
          <a:xfrm>
            <a:off x="645082" y="1269090"/>
            <a:ext cx="2447550" cy="3087182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: скругленные углы 22"/>
          <p:cNvSpPr/>
          <p:nvPr/>
        </p:nvSpPr>
        <p:spPr>
          <a:xfrm>
            <a:off x="3258445" y="1269090"/>
            <a:ext cx="2447550" cy="3084194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: скругленные углы 23"/>
          <p:cNvSpPr/>
          <p:nvPr/>
        </p:nvSpPr>
        <p:spPr>
          <a:xfrm>
            <a:off x="5865083" y="1269090"/>
            <a:ext cx="2447550" cy="3087182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: скругленные углы 24"/>
          <p:cNvSpPr/>
          <p:nvPr/>
        </p:nvSpPr>
        <p:spPr>
          <a:xfrm>
            <a:off x="8455997" y="1269090"/>
            <a:ext cx="2447550" cy="3087182"/>
          </a:xfrm>
          <a:prstGeom prst="roundRect">
            <a:avLst>
              <a:gd name="adj" fmla="val 9066"/>
            </a:avLst>
          </a:prstGeom>
          <a:noFill/>
          <a:ln w="190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CustomShape 5"/>
          <p:cNvSpPr/>
          <p:nvPr/>
        </p:nvSpPr>
        <p:spPr>
          <a:xfrm>
            <a:off x="3404686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  <a:endParaRPr kumimoji="0" lang="ru-RU" sz="14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88,2 %</a:t>
            </a:r>
            <a:endParaRPr kumimoji="0" lang="ru-RU" sz="2000" b="1" i="0" u="none" strike="noStrike" kern="1200" cap="none" spc="-1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27" name="CustomShape 5"/>
          <p:cNvSpPr/>
          <p:nvPr/>
        </p:nvSpPr>
        <p:spPr>
          <a:xfrm>
            <a:off x="6003807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  <a:endParaRPr kumimoji="0" lang="ru-RU" sz="14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100 %</a:t>
            </a:r>
            <a:endParaRPr kumimoji="0" lang="ru-RU" sz="2000" b="1" i="0" u="none" strike="noStrike" kern="1200" cap="none" spc="-1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28" name="CustomShape 5"/>
          <p:cNvSpPr/>
          <p:nvPr/>
        </p:nvSpPr>
        <p:spPr>
          <a:xfrm>
            <a:off x="8512979" y="3589447"/>
            <a:ext cx="2282295" cy="8128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1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Укомплектованность</a:t>
            </a:r>
            <a:endParaRPr kumimoji="0" lang="ru-RU" sz="1400" b="0" i="0" u="none" strike="noStrike" kern="1200" cap="none" spc="-1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ru-RU" sz="2000" b="1" i="0" u="none" strike="noStrike" kern="1200" cap="none" spc="-1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98 %</a:t>
            </a:r>
            <a:endParaRPr kumimoji="0" lang="ru-RU" sz="2000" b="1" i="0" u="none" strike="noStrike" kern="1200" cap="none" spc="-1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914400" y="4649396"/>
            <a:ext cx="24475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spcBef>
                <a:spcPts val="1200"/>
              </a:spcBef>
              <a:buNone/>
            </a:pPr>
            <a:r>
              <a:rPr lang="ru-RU" dirty="0">
                <a:solidFill>
                  <a:srgbClr val="000000"/>
                </a:solidFill>
                <a:latin typeface="+mj-lt"/>
                <a:cs typeface="Roboto" pitchFamily="2" charset="0"/>
              </a:rPr>
              <a:t>За 2022 год: </a:t>
            </a:r>
            <a:endParaRPr lang="ru-RU" dirty="0">
              <a:solidFill>
                <a:srgbClr val="000000"/>
              </a:solidFill>
              <a:latin typeface="+mj-lt"/>
              <a:cs typeface="Roboto" pitchFamily="2" charset="0"/>
            </a:endParaRPr>
          </a:p>
        </p:txBody>
      </p:sp>
      <p:pic>
        <p:nvPicPr>
          <p:cNvPr id="32" name="Рисунок 31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rot="17712767">
            <a:off x="3353191" y="4705881"/>
            <a:ext cx="261425" cy="272918"/>
          </a:xfrm>
          <a:prstGeom prst="rect">
            <a:avLst/>
          </a:prstGeom>
        </p:spPr>
      </p:pic>
      <p:pic>
        <p:nvPicPr>
          <p:cNvPr id="33" name="Рисунок 32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rot="17712767">
            <a:off x="3353191" y="5076018"/>
            <a:ext cx="261425" cy="272918"/>
          </a:xfrm>
          <a:prstGeom prst="rect">
            <a:avLst/>
          </a:prstGeom>
        </p:spPr>
      </p:pic>
      <p:pic>
        <p:nvPicPr>
          <p:cNvPr id="34" name="Рисунок 33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rot="17712767">
            <a:off x="3353191" y="5428796"/>
            <a:ext cx="261425" cy="272918"/>
          </a:xfrm>
          <a:prstGeom prst="rect">
            <a:avLst/>
          </a:prstGeom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 rot="17712767">
            <a:off x="3353191" y="5815646"/>
            <a:ext cx="261425" cy="272918"/>
          </a:xfrm>
          <a:prstGeom prst="rect">
            <a:avLst/>
          </a:prstGeom>
        </p:spPr>
      </p:pic>
      <p:pic>
        <p:nvPicPr>
          <p:cNvPr id="37" name="Рисунок 3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5346" y="419794"/>
            <a:ext cx="1006842" cy="74707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ED7D31"/>
      </a:accent2>
      <a:accent3>
        <a:srgbClr val="A5A5A5"/>
      </a:accent3>
      <a:accent4>
        <a:srgbClr val="FFC000"/>
      </a:accent4>
      <a:accent5>
        <a:srgbClr val="92D050"/>
      </a:accent5>
      <a:accent6>
        <a:srgbClr val="70AD47"/>
      </a:accent6>
      <a:hlink>
        <a:srgbClr val="92D050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ED7D31"/>
      </a:accent2>
      <a:accent3>
        <a:srgbClr val="A5A5A5"/>
      </a:accent3>
      <a:accent4>
        <a:srgbClr val="FFC000"/>
      </a:accent4>
      <a:accent5>
        <a:srgbClr val="92D050"/>
      </a:accent5>
      <a:accent6>
        <a:srgbClr val="70AD47"/>
      </a:accent6>
      <a:hlink>
        <a:srgbClr val="92D050"/>
      </a:hlink>
      <a:folHlink>
        <a:srgbClr val="954F72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8159</Words>
  <Application>WPS Presentation</Application>
  <PresentationFormat>Широкоэкранный</PresentationFormat>
  <Paragraphs>523</Paragraphs>
  <Slides>28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51" baseType="lpstr">
      <vt:lpstr>Arial</vt:lpstr>
      <vt:lpstr>SimSun</vt:lpstr>
      <vt:lpstr>Wingdings</vt:lpstr>
      <vt:lpstr>DejaVu Sans</vt:lpstr>
      <vt:lpstr>Calibri</vt:lpstr>
      <vt:lpstr>Times New Roman</vt:lpstr>
      <vt:lpstr>Calibri</vt:lpstr>
      <vt:lpstr>Symbol</vt:lpstr>
      <vt:lpstr>Arial</vt:lpstr>
      <vt:lpstr>Calibri Light</vt:lpstr>
      <vt:lpstr>Bookman Old Style</vt:lpstr>
      <vt:lpstr>Segoe Print</vt:lpstr>
      <vt:lpstr>Roboto</vt:lpstr>
      <vt:lpstr>Verdana</vt:lpstr>
      <vt:lpstr>Roboto</vt:lpstr>
      <vt:lpstr>Microsoft YaHei</vt:lpstr>
      <vt:lpstr>Arial Unicode MS</vt:lpstr>
      <vt:lpstr>Bahnschrift Condensed</vt:lpstr>
      <vt:lpstr>Bahnschrift</vt:lpstr>
      <vt:lpstr>Office Theme</vt:lpstr>
      <vt:lpstr>Office Theme</vt:lpstr>
      <vt:lpstr>Excel.Chart.8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довой отчет</dc:title>
  <dc:creator>Тихонов Евгений Юрьевич</dc:creator>
  <cp:lastModifiedBy>user</cp:lastModifiedBy>
  <cp:revision>458</cp:revision>
  <cp:lastPrinted>2019-03-06T13:46:00Z</cp:lastPrinted>
  <dcterms:created xsi:type="dcterms:W3CDTF">2019-02-11T07:19:00Z</dcterms:created>
  <dcterms:modified xsi:type="dcterms:W3CDTF">2023-02-07T11:2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0</vt:i4>
  </property>
  <property fmtid="{D5CDD505-2E9C-101B-9397-08002B2CF9AE}" pid="8" name="PresentationFormat">
    <vt:lpwstr>��������������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16</vt:i4>
  </property>
  <property fmtid="{D5CDD505-2E9C-101B-9397-08002B2CF9AE}" pid="12" name="ICV">
    <vt:lpwstr>AEDE43D2D97E4076B2000E24FB7CCFA3</vt:lpwstr>
  </property>
  <property fmtid="{D5CDD505-2E9C-101B-9397-08002B2CF9AE}" pid="13" name="KSOProductBuildVer">
    <vt:lpwstr>1049-11.2.0.11440</vt:lpwstr>
  </property>
</Properties>
</file>